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bookmarkStart w:id="5" w:name="_Toc419978727"/>
      <w:bookmarkStart w:id="6" w:name="_Toc421184357"/>
      <w:r w:rsidRPr="002E7EB9">
        <w:t>摘要</w:t>
      </w:r>
      <w:bookmarkEnd w:id="0"/>
      <w:bookmarkEnd w:id="1"/>
      <w:bookmarkEnd w:id="2"/>
      <w:bookmarkEnd w:id="3"/>
      <w:bookmarkEnd w:id="4"/>
      <w:bookmarkEnd w:id="5"/>
      <w:bookmarkEnd w:id="6"/>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7" w:name="_Toc417981756"/>
      <w:bookmarkStart w:id="8" w:name="_Toc417981792"/>
      <w:bookmarkStart w:id="9" w:name="_Toc417997825"/>
      <w:bookmarkStart w:id="10" w:name="_Toc417998620"/>
      <w:bookmarkStart w:id="11" w:name="_Toc417998997"/>
      <w:bookmarkStart w:id="12" w:name="_Toc419978728"/>
      <w:bookmarkStart w:id="13" w:name="_Toc421184358"/>
      <w:r>
        <w:rPr>
          <w:rFonts w:hint="eastAsia"/>
        </w:rPr>
        <w:lastRenderedPageBreak/>
        <w:t>Abstract</w:t>
      </w:r>
      <w:bookmarkEnd w:id="7"/>
      <w:bookmarkEnd w:id="8"/>
      <w:bookmarkEnd w:id="9"/>
      <w:bookmarkEnd w:id="10"/>
      <w:bookmarkEnd w:id="11"/>
      <w:bookmarkEnd w:id="12"/>
      <w:bookmarkEnd w:id="13"/>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r>
        <w:rPr>
          <w:rFonts w:ascii="Times New Roman" w:hAnsi="Times New Roman" w:cs="Times New Roman"/>
          <w:sz w:val="24"/>
          <w:szCs w:val="24"/>
        </w:rPr>
        <w:t>,</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A9682D"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A9682D" w:rsidRDefault="00007DDF">
      <w:pPr>
        <w:pStyle w:val="21"/>
        <w:tabs>
          <w:tab w:val="left" w:pos="840"/>
          <w:tab w:val="right" w:leader="dot" w:pos="9060"/>
        </w:tabs>
        <w:rPr>
          <w:rFonts w:eastAsiaTheme="minorEastAsia"/>
          <w:noProof/>
          <w:sz w:val="21"/>
        </w:rPr>
      </w:pPr>
      <w:hyperlink w:anchor="_Toc421184359" w:history="1">
        <w:r w:rsidR="00A9682D" w:rsidRPr="00000F8E">
          <w:rPr>
            <w:rStyle w:val="ad"/>
            <w:noProof/>
          </w:rPr>
          <w:t>1</w:t>
        </w:r>
        <w:r w:rsidR="00A9682D">
          <w:rPr>
            <w:rFonts w:eastAsiaTheme="minorEastAsia"/>
            <w:noProof/>
            <w:sz w:val="21"/>
          </w:rPr>
          <w:tab/>
        </w:r>
        <w:r w:rsidR="00A9682D" w:rsidRPr="00000F8E">
          <w:rPr>
            <w:rStyle w:val="ad"/>
            <w:rFonts w:hint="eastAsia"/>
            <w:noProof/>
          </w:rPr>
          <w:t>背景</w:t>
        </w:r>
        <w:r w:rsidR="00A9682D">
          <w:rPr>
            <w:noProof/>
            <w:webHidden/>
          </w:rPr>
          <w:tab/>
        </w:r>
        <w:r w:rsidR="00A9682D">
          <w:rPr>
            <w:noProof/>
            <w:webHidden/>
          </w:rPr>
          <w:fldChar w:fldCharType="begin"/>
        </w:r>
        <w:r w:rsidR="00A9682D">
          <w:rPr>
            <w:noProof/>
            <w:webHidden/>
          </w:rPr>
          <w:instrText xml:space="preserve"> PAGEREF _Toc421184359 \h </w:instrText>
        </w:r>
        <w:r w:rsidR="00A9682D">
          <w:rPr>
            <w:noProof/>
            <w:webHidden/>
          </w:rPr>
        </w:r>
        <w:r w:rsidR="00A9682D">
          <w:rPr>
            <w:noProof/>
            <w:webHidden/>
          </w:rPr>
          <w:fldChar w:fldCharType="separate"/>
        </w:r>
        <w:r w:rsidR="00A9682D">
          <w:rPr>
            <w:noProof/>
            <w:webHidden/>
          </w:rPr>
          <w:t>1</w:t>
        </w:r>
        <w:r w:rsidR="00A9682D">
          <w:rPr>
            <w:noProof/>
            <w:webHidden/>
          </w:rPr>
          <w:fldChar w:fldCharType="end"/>
        </w:r>
      </w:hyperlink>
    </w:p>
    <w:p w:rsidR="00A9682D" w:rsidRDefault="00007DDF">
      <w:pPr>
        <w:pStyle w:val="31"/>
        <w:tabs>
          <w:tab w:val="left" w:pos="1470"/>
          <w:tab w:val="right" w:leader="dot" w:pos="9060"/>
        </w:tabs>
        <w:rPr>
          <w:noProof/>
        </w:rPr>
      </w:pPr>
      <w:hyperlink w:anchor="_Toc421184360" w:history="1">
        <w:r w:rsidR="00A9682D" w:rsidRPr="00000F8E">
          <w:rPr>
            <w:rStyle w:val="ad"/>
            <w:noProof/>
            <w:kern w:val="0"/>
          </w:rPr>
          <w:t>1.1</w:t>
        </w:r>
        <w:r w:rsidR="00A9682D">
          <w:rPr>
            <w:noProof/>
          </w:rPr>
          <w:tab/>
        </w:r>
        <w:r w:rsidR="00A9682D" w:rsidRPr="00000F8E">
          <w:rPr>
            <w:rStyle w:val="ad"/>
            <w:rFonts w:hint="eastAsia"/>
            <w:noProof/>
          </w:rPr>
          <w:t>课题背景</w:t>
        </w:r>
        <w:r w:rsidR="00A9682D">
          <w:rPr>
            <w:noProof/>
            <w:webHidden/>
          </w:rPr>
          <w:tab/>
        </w:r>
        <w:r w:rsidR="00A9682D">
          <w:rPr>
            <w:noProof/>
            <w:webHidden/>
          </w:rPr>
          <w:fldChar w:fldCharType="begin"/>
        </w:r>
        <w:r w:rsidR="00A9682D">
          <w:rPr>
            <w:noProof/>
            <w:webHidden/>
          </w:rPr>
          <w:instrText xml:space="preserve"> PAGEREF _Toc421184360 \h </w:instrText>
        </w:r>
        <w:r w:rsidR="00A9682D">
          <w:rPr>
            <w:noProof/>
            <w:webHidden/>
          </w:rPr>
        </w:r>
        <w:r w:rsidR="00A9682D">
          <w:rPr>
            <w:noProof/>
            <w:webHidden/>
          </w:rPr>
          <w:fldChar w:fldCharType="separate"/>
        </w:r>
        <w:r w:rsidR="00A9682D">
          <w:rPr>
            <w:noProof/>
            <w:webHidden/>
          </w:rPr>
          <w:t>1</w:t>
        </w:r>
        <w:r w:rsidR="00A9682D">
          <w:rPr>
            <w:noProof/>
            <w:webHidden/>
          </w:rPr>
          <w:fldChar w:fldCharType="end"/>
        </w:r>
      </w:hyperlink>
    </w:p>
    <w:p w:rsidR="00A9682D" w:rsidRDefault="00007DDF">
      <w:pPr>
        <w:pStyle w:val="31"/>
        <w:tabs>
          <w:tab w:val="left" w:pos="1470"/>
          <w:tab w:val="right" w:leader="dot" w:pos="9060"/>
        </w:tabs>
        <w:rPr>
          <w:noProof/>
        </w:rPr>
      </w:pPr>
      <w:hyperlink w:anchor="_Toc421184361" w:history="1">
        <w:r w:rsidR="00A9682D" w:rsidRPr="00000F8E">
          <w:rPr>
            <w:rStyle w:val="ad"/>
            <w:noProof/>
            <w:kern w:val="0"/>
          </w:rPr>
          <w:t>1.2</w:t>
        </w:r>
        <w:r w:rsidR="00A9682D">
          <w:rPr>
            <w:noProof/>
          </w:rPr>
          <w:tab/>
        </w:r>
        <w:r w:rsidR="00A9682D" w:rsidRPr="00000F8E">
          <w:rPr>
            <w:rStyle w:val="ad"/>
            <w:rFonts w:hint="eastAsia"/>
            <w:noProof/>
          </w:rPr>
          <w:t>开发背景</w:t>
        </w:r>
        <w:r w:rsidR="00A9682D">
          <w:rPr>
            <w:noProof/>
            <w:webHidden/>
          </w:rPr>
          <w:tab/>
        </w:r>
        <w:r w:rsidR="00A9682D">
          <w:rPr>
            <w:noProof/>
            <w:webHidden/>
          </w:rPr>
          <w:fldChar w:fldCharType="begin"/>
        </w:r>
        <w:r w:rsidR="00A9682D">
          <w:rPr>
            <w:noProof/>
            <w:webHidden/>
          </w:rPr>
          <w:instrText xml:space="preserve"> PAGEREF _Toc421184361 \h </w:instrText>
        </w:r>
        <w:r w:rsidR="00A9682D">
          <w:rPr>
            <w:noProof/>
            <w:webHidden/>
          </w:rPr>
        </w:r>
        <w:r w:rsidR="00A9682D">
          <w:rPr>
            <w:noProof/>
            <w:webHidden/>
          </w:rPr>
          <w:fldChar w:fldCharType="separate"/>
        </w:r>
        <w:r w:rsidR="00A9682D">
          <w:rPr>
            <w:noProof/>
            <w:webHidden/>
          </w:rPr>
          <w:t>1</w:t>
        </w:r>
        <w:r w:rsidR="00A9682D">
          <w:rPr>
            <w:noProof/>
            <w:webHidden/>
          </w:rPr>
          <w:fldChar w:fldCharType="end"/>
        </w:r>
      </w:hyperlink>
    </w:p>
    <w:p w:rsidR="00A9682D" w:rsidRDefault="00007DDF">
      <w:pPr>
        <w:pStyle w:val="31"/>
        <w:tabs>
          <w:tab w:val="left" w:pos="1470"/>
          <w:tab w:val="right" w:leader="dot" w:pos="9060"/>
        </w:tabs>
        <w:rPr>
          <w:noProof/>
        </w:rPr>
      </w:pPr>
      <w:hyperlink w:anchor="_Toc421184362" w:history="1">
        <w:r w:rsidR="00A9682D" w:rsidRPr="00000F8E">
          <w:rPr>
            <w:rStyle w:val="ad"/>
            <w:noProof/>
            <w:kern w:val="0"/>
          </w:rPr>
          <w:t>1.3</w:t>
        </w:r>
        <w:r w:rsidR="00A9682D">
          <w:rPr>
            <w:noProof/>
          </w:rPr>
          <w:tab/>
        </w:r>
        <w:r w:rsidR="00A9682D" w:rsidRPr="00000F8E">
          <w:rPr>
            <w:rStyle w:val="ad"/>
            <w:rFonts w:hint="eastAsia"/>
            <w:noProof/>
          </w:rPr>
          <w:t>研究目的和意义</w:t>
        </w:r>
        <w:r w:rsidR="00A9682D">
          <w:rPr>
            <w:noProof/>
            <w:webHidden/>
          </w:rPr>
          <w:tab/>
        </w:r>
        <w:r w:rsidR="00A9682D">
          <w:rPr>
            <w:noProof/>
            <w:webHidden/>
          </w:rPr>
          <w:fldChar w:fldCharType="begin"/>
        </w:r>
        <w:r w:rsidR="00A9682D">
          <w:rPr>
            <w:noProof/>
            <w:webHidden/>
          </w:rPr>
          <w:instrText xml:space="preserve"> PAGEREF _Toc421184362 \h </w:instrText>
        </w:r>
        <w:r w:rsidR="00A9682D">
          <w:rPr>
            <w:noProof/>
            <w:webHidden/>
          </w:rPr>
        </w:r>
        <w:r w:rsidR="00A9682D">
          <w:rPr>
            <w:noProof/>
            <w:webHidden/>
          </w:rPr>
          <w:fldChar w:fldCharType="separate"/>
        </w:r>
        <w:r w:rsidR="00A9682D">
          <w:rPr>
            <w:noProof/>
            <w:webHidden/>
          </w:rPr>
          <w:t>2</w:t>
        </w:r>
        <w:r w:rsidR="00A9682D">
          <w:rPr>
            <w:noProof/>
            <w:webHidden/>
          </w:rPr>
          <w:fldChar w:fldCharType="end"/>
        </w:r>
      </w:hyperlink>
    </w:p>
    <w:p w:rsidR="00A9682D" w:rsidRDefault="00007DDF">
      <w:pPr>
        <w:pStyle w:val="31"/>
        <w:tabs>
          <w:tab w:val="left" w:pos="1470"/>
          <w:tab w:val="right" w:leader="dot" w:pos="9060"/>
        </w:tabs>
        <w:rPr>
          <w:noProof/>
        </w:rPr>
      </w:pPr>
      <w:hyperlink w:anchor="_Toc421184363" w:history="1">
        <w:r w:rsidR="00A9682D" w:rsidRPr="00000F8E">
          <w:rPr>
            <w:rStyle w:val="ad"/>
            <w:noProof/>
            <w:kern w:val="0"/>
          </w:rPr>
          <w:t>1.4</w:t>
        </w:r>
        <w:r w:rsidR="00A9682D">
          <w:rPr>
            <w:noProof/>
          </w:rPr>
          <w:tab/>
        </w:r>
        <w:r w:rsidR="00A9682D" w:rsidRPr="00000F8E">
          <w:rPr>
            <w:rStyle w:val="ad"/>
            <w:rFonts w:hint="eastAsia"/>
            <w:noProof/>
          </w:rPr>
          <w:t>论文组织结构</w:t>
        </w:r>
        <w:r w:rsidR="00A9682D">
          <w:rPr>
            <w:noProof/>
            <w:webHidden/>
          </w:rPr>
          <w:tab/>
        </w:r>
        <w:r w:rsidR="00A9682D">
          <w:rPr>
            <w:noProof/>
            <w:webHidden/>
          </w:rPr>
          <w:fldChar w:fldCharType="begin"/>
        </w:r>
        <w:r w:rsidR="00A9682D">
          <w:rPr>
            <w:noProof/>
            <w:webHidden/>
          </w:rPr>
          <w:instrText xml:space="preserve"> PAGEREF _Toc421184363 \h </w:instrText>
        </w:r>
        <w:r w:rsidR="00A9682D">
          <w:rPr>
            <w:noProof/>
            <w:webHidden/>
          </w:rPr>
        </w:r>
        <w:r w:rsidR="00A9682D">
          <w:rPr>
            <w:noProof/>
            <w:webHidden/>
          </w:rPr>
          <w:fldChar w:fldCharType="separate"/>
        </w:r>
        <w:r w:rsidR="00A9682D">
          <w:rPr>
            <w:noProof/>
            <w:webHidden/>
          </w:rPr>
          <w:t>2</w:t>
        </w:r>
        <w:r w:rsidR="00A9682D">
          <w:rPr>
            <w:noProof/>
            <w:webHidden/>
          </w:rPr>
          <w:fldChar w:fldCharType="end"/>
        </w:r>
      </w:hyperlink>
    </w:p>
    <w:p w:rsidR="00A9682D" w:rsidRDefault="00007DDF">
      <w:pPr>
        <w:pStyle w:val="21"/>
        <w:tabs>
          <w:tab w:val="left" w:pos="840"/>
          <w:tab w:val="right" w:leader="dot" w:pos="9060"/>
        </w:tabs>
        <w:rPr>
          <w:rFonts w:eastAsiaTheme="minorEastAsia"/>
          <w:noProof/>
          <w:sz w:val="21"/>
        </w:rPr>
      </w:pPr>
      <w:hyperlink w:anchor="_Toc421184364" w:history="1">
        <w:r w:rsidR="00A9682D" w:rsidRPr="00000F8E">
          <w:rPr>
            <w:rStyle w:val="ad"/>
            <w:noProof/>
          </w:rPr>
          <w:t>2</w:t>
        </w:r>
        <w:r w:rsidR="00A9682D">
          <w:rPr>
            <w:rFonts w:eastAsiaTheme="minorEastAsia"/>
            <w:noProof/>
            <w:sz w:val="21"/>
          </w:rPr>
          <w:tab/>
        </w:r>
        <w:r w:rsidR="00A9682D" w:rsidRPr="00000F8E">
          <w:rPr>
            <w:rStyle w:val="ad"/>
            <w:rFonts w:hint="eastAsia"/>
            <w:noProof/>
          </w:rPr>
          <w:t>文献综述</w:t>
        </w:r>
        <w:r w:rsidR="00A9682D">
          <w:rPr>
            <w:noProof/>
            <w:webHidden/>
          </w:rPr>
          <w:tab/>
        </w:r>
        <w:r w:rsidR="00A9682D">
          <w:rPr>
            <w:noProof/>
            <w:webHidden/>
          </w:rPr>
          <w:fldChar w:fldCharType="begin"/>
        </w:r>
        <w:r w:rsidR="00A9682D">
          <w:rPr>
            <w:noProof/>
            <w:webHidden/>
          </w:rPr>
          <w:instrText xml:space="preserve"> PAGEREF _Toc421184364 \h </w:instrText>
        </w:r>
        <w:r w:rsidR="00A9682D">
          <w:rPr>
            <w:noProof/>
            <w:webHidden/>
          </w:rPr>
        </w:r>
        <w:r w:rsidR="00A9682D">
          <w:rPr>
            <w:noProof/>
            <w:webHidden/>
          </w:rPr>
          <w:fldChar w:fldCharType="separate"/>
        </w:r>
        <w:r w:rsidR="00A9682D">
          <w:rPr>
            <w:noProof/>
            <w:webHidden/>
          </w:rPr>
          <w:t>3</w:t>
        </w:r>
        <w:r w:rsidR="00A9682D">
          <w:rPr>
            <w:noProof/>
            <w:webHidden/>
          </w:rPr>
          <w:fldChar w:fldCharType="end"/>
        </w:r>
      </w:hyperlink>
    </w:p>
    <w:p w:rsidR="00A9682D" w:rsidRDefault="00007DDF">
      <w:pPr>
        <w:pStyle w:val="31"/>
        <w:tabs>
          <w:tab w:val="left" w:pos="1470"/>
          <w:tab w:val="right" w:leader="dot" w:pos="9060"/>
        </w:tabs>
        <w:rPr>
          <w:noProof/>
        </w:rPr>
      </w:pPr>
      <w:hyperlink w:anchor="_Toc421184367" w:history="1">
        <w:r w:rsidR="00A9682D" w:rsidRPr="00000F8E">
          <w:rPr>
            <w:rStyle w:val="ad"/>
            <w:noProof/>
          </w:rPr>
          <w:t>2.1</w:t>
        </w:r>
        <w:r w:rsidR="00A9682D">
          <w:rPr>
            <w:noProof/>
          </w:rPr>
          <w:tab/>
        </w:r>
        <w:r w:rsidR="00A9682D" w:rsidRPr="00000F8E">
          <w:rPr>
            <w:rStyle w:val="ad"/>
            <w:rFonts w:hint="eastAsia"/>
            <w:noProof/>
          </w:rPr>
          <w:t>识别系统结构</w:t>
        </w:r>
        <w:r w:rsidR="00A9682D">
          <w:rPr>
            <w:noProof/>
            <w:webHidden/>
          </w:rPr>
          <w:tab/>
        </w:r>
        <w:r w:rsidR="00A9682D">
          <w:rPr>
            <w:noProof/>
            <w:webHidden/>
          </w:rPr>
          <w:fldChar w:fldCharType="begin"/>
        </w:r>
        <w:r w:rsidR="00A9682D">
          <w:rPr>
            <w:noProof/>
            <w:webHidden/>
          </w:rPr>
          <w:instrText xml:space="preserve"> PAGEREF _Toc421184367 \h </w:instrText>
        </w:r>
        <w:r w:rsidR="00A9682D">
          <w:rPr>
            <w:noProof/>
            <w:webHidden/>
          </w:rPr>
        </w:r>
        <w:r w:rsidR="00A9682D">
          <w:rPr>
            <w:noProof/>
            <w:webHidden/>
          </w:rPr>
          <w:fldChar w:fldCharType="separate"/>
        </w:r>
        <w:r w:rsidR="00A9682D">
          <w:rPr>
            <w:noProof/>
            <w:webHidden/>
          </w:rPr>
          <w:t>3</w:t>
        </w:r>
        <w:r w:rsidR="00A9682D">
          <w:rPr>
            <w:noProof/>
            <w:webHidden/>
          </w:rPr>
          <w:fldChar w:fldCharType="end"/>
        </w:r>
      </w:hyperlink>
    </w:p>
    <w:p w:rsidR="00A9682D" w:rsidRDefault="00007DDF">
      <w:pPr>
        <w:pStyle w:val="31"/>
        <w:tabs>
          <w:tab w:val="left" w:pos="1470"/>
          <w:tab w:val="right" w:leader="dot" w:pos="9060"/>
        </w:tabs>
        <w:rPr>
          <w:noProof/>
        </w:rPr>
      </w:pPr>
      <w:hyperlink w:anchor="_Toc421184368" w:history="1">
        <w:r w:rsidR="00A9682D" w:rsidRPr="00000F8E">
          <w:rPr>
            <w:rStyle w:val="ad"/>
            <w:noProof/>
          </w:rPr>
          <w:t>2.2</w:t>
        </w:r>
        <w:r w:rsidR="00A9682D">
          <w:rPr>
            <w:noProof/>
          </w:rPr>
          <w:tab/>
        </w:r>
        <w:r w:rsidR="00A9682D" w:rsidRPr="00000F8E">
          <w:rPr>
            <w:rStyle w:val="ad"/>
            <w:rFonts w:hint="eastAsia"/>
            <w:noProof/>
          </w:rPr>
          <w:t>隐马尔科夫模型</w:t>
        </w:r>
        <w:r w:rsidR="00A9682D" w:rsidRPr="00000F8E">
          <w:rPr>
            <w:rStyle w:val="ad"/>
            <w:noProof/>
          </w:rPr>
          <w:t>(HMM)</w:t>
        </w:r>
        <w:r w:rsidR="00A9682D">
          <w:rPr>
            <w:noProof/>
            <w:webHidden/>
          </w:rPr>
          <w:tab/>
        </w:r>
        <w:r w:rsidR="00A9682D">
          <w:rPr>
            <w:noProof/>
            <w:webHidden/>
          </w:rPr>
          <w:fldChar w:fldCharType="begin"/>
        </w:r>
        <w:r w:rsidR="00A9682D">
          <w:rPr>
            <w:noProof/>
            <w:webHidden/>
          </w:rPr>
          <w:instrText xml:space="preserve"> PAGEREF _Toc421184368 \h </w:instrText>
        </w:r>
        <w:r w:rsidR="00A9682D">
          <w:rPr>
            <w:noProof/>
            <w:webHidden/>
          </w:rPr>
        </w:r>
        <w:r w:rsidR="00A9682D">
          <w:rPr>
            <w:noProof/>
            <w:webHidden/>
          </w:rPr>
          <w:fldChar w:fldCharType="separate"/>
        </w:r>
        <w:r w:rsidR="00A9682D">
          <w:rPr>
            <w:noProof/>
            <w:webHidden/>
          </w:rPr>
          <w:t>5</w:t>
        </w:r>
        <w:r w:rsidR="00A9682D">
          <w:rPr>
            <w:noProof/>
            <w:webHidden/>
          </w:rPr>
          <w:fldChar w:fldCharType="end"/>
        </w:r>
      </w:hyperlink>
    </w:p>
    <w:p w:rsidR="00A9682D" w:rsidRDefault="00007DDF">
      <w:pPr>
        <w:pStyle w:val="31"/>
        <w:tabs>
          <w:tab w:val="left" w:pos="1470"/>
          <w:tab w:val="right" w:leader="dot" w:pos="9060"/>
        </w:tabs>
        <w:rPr>
          <w:noProof/>
        </w:rPr>
      </w:pPr>
      <w:hyperlink w:anchor="_Toc421184369" w:history="1">
        <w:r w:rsidR="00A9682D" w:rsidRPr="00000F8E">
          <w:rPr>
            <w:rStyle w:val="ad"/>
            <w:noProof/>
          </w:rPr>
          <w:t>2.3</w:t>
        </w:r>
        <w:r w:rsidR="00A9682D">
          <w:rPr>
            <w:noProof/>
          </w:rPr>
          <w:tab/>
        </w:r>
        <w:r w:rsidR="00A9682D" w:rsidRPr="00000F8E">
          <w:rPr>
            <w:rStyle w:val="ad"/>
            <w:noProof/>
          </w:rPr>
          <w:t>HTK</w:t>
        </w:r>
        <w:r w:rsidR="00A9682D" w:rsidRPr="00000F8E">
          <w:rPr>
            <w:rStyle w:val="ad"/>
            <w:rFonts w:hint="eastAsia"/>
            <w:noProof/>
          </w:rPr>
          <w:t>工具箱</w:t>
        </w:r>
        <w:r w:rsidR="00A9682D">
          <w:rPr>
            <w:noProof/>
            <w:webHidden/>
          </w:rPr>
          <w:tab/>
        </w:r>
        <w:r w:rsidR="00A9682D">
          <w:rPr>
            <w:noProof/>
            <w:webHidden/>
          </w:rPr>
          <w:fldChar w:fldCharType="begin"/>
        </w:r>
        <w:r w:rsidR="00A9682D">
          <w:rPr>
            <w:noProof/>
            <w:webHidden/>
          </w:rPr>
          <w:instrText xml:space="preserve"> PAGEREF _Toc421184369 \h </w:instrText>
        </w:r>
        <w:r w:rsidR="00A9682D">
          <w:rPr>
            <w:noProof/>
            <w:webHidden/>
          </w:rPr>
        </w:r>
        <w:r w:rsidR="00A9682D">
          <w:rPr>
            <w:noProof/>
            <w:webHidden/>
          </w:rPr>
          <w:fldChar w:fldCharType="separate"/>
        </w:r>
        <w:r w:rsidR="00A9682D">
          <w:rPr>
            <w:noProof/>
            <w:webHidden/>
          </w:rPr>
          <w:t>5</w:t>
        </w:r>
        <w:r w:rsidR="00A9682D">
          <w:rPr>
            <w:noProof/>
            <w:webHidden/>
          </w:rPr>
          <w:fldChar w:fldCharType="end"/>
        </w:r>
      </w:hyperlink>
    </w:p>
    <w:p w:rsidR="00A9682D" w:rsidRDefault="00007DDF">
      <w:pPr>
        <w:pStyle w:val="31"/>
        <w:tabs>
          <w:tab w:val="left" w:pos="1470"/>
          <w:tab w:val="right" w:leader="dot" w:pos="9060"/>
        </w:tabs>
        <w:rPr>
          <w:noProof/>
        </w:rPr>
      </w:pPr>
      <w:hyperlink w:anchor="_Toc421184370" w:history="1">
        <w:r w:rsidR="00A9682D" w:rsidRPr="00000F8E">
          <w:rPr>
            <w:rStyle w:val="ad"/>
            <w:noProof/>
          </w:rPr>
          <w:t>2.4</w:t>
        </w:r>
        <w:r w:rsidR="00A9682D">
          <w:rPr>
            <w:noProof/>
          </w:rPr>
          <w:tab/>
        </w:r>
        <w:r w:rsidR="00A9682D" w:rsidRPr="00000F8E">
          <w:rPr>
            <w:rStyle w:val="ad"/>
            <w:noProof/>
          </w:rPr>
          <w:t>Android</w:t>
        </w:r>
        <w:r w:rsidR="00A9682D" w:rsidRPr="00000F8E">
          <w:rPr>
            <w:rStyle w:val="ad"/>
            <w:rFonts w:hint="eastAsia"/>
            <w:noProof/>
          </w:rPr>
          <w:t>开发</w:t>
        </w:r>
        <w:r w:rsidR="00A9682D">
          <w:rPr>
            <w:noProof/>
            <w:webHidden/>
          </w:rPr>
          <w:tab/>
        </w:r>
        <w:r w:rsidR="00A9682D">
          <w:rPr>
            <w:noProof/>
            <w:webHidden/>
          </w:rPr>
          <w:fldChar w:fldCharType="begin"/>
        </w:r>
        <w:r w:rsidR="00A9682D">
          <w:rPr>
            <w:noProof/>
            <w:webHidden/>
          </w:rPr>
          <w:instrText xml:space="preserve"> PAGEREF _Toc421184370 \h </w:instrText>
        </w:r>
        <w:r w:rsidR="00A9682D">
          <w:rPr>
            <w:noProof/>
            <w:webHidden/>
          </w:rPr>
        </w:r>
        <w:r w:rsidR="00A9682D">
          <w:rPr>
            <w:noProof/>
            <w:webHidden/>
          </w:rPr>
          <w:fldChar w:fldCharType="separate"/>
        </w:r>
        <w:r w:rsidR="00A9682D">
          <w:rPr>
            <w:noProof/>
            <w:webHidden/>
          </w:rPr>
          <w:t>7</w:t>
        </w:r>
        <w:r w:rsidR="00A9682D">
          <w:rPr>
            <w:noProof/>
            <w:webHidden/>
          </w:rPr>
          <w:fldChar w:fldCharType="end"/>
        </w:r>
      </w:hyperlink>
    </w:p>
    <w:p w:rsidR="00A9682D" w:rsidRDefault="00007DDF">
      <w:pPr>
        <w:pStyle w:val="31"/>
        <w:tabs>
          <w:tab w:val="left" w:pos="1470"/>
          <w:tab w:val="right" w:leader="dot" w:pos="9060"/>
        </w:tabs>
        <w:rPr>
          <w:noProof/>
        </w:rPr>
      </w:pPr>
      <w:hyperlink w:anchor="_Toc421184371" w:history="1">
        <w:r w:rsidR="00A9682D" w:rsidRPr="00000F8E">
          <w:rPr>
            <w:rStyle w:val="ad"/>
            <w:noProof/>
          </w:rPr>
          <w:t>2.5</w:t>
        </w:r>
        <w:r w:rsidR="00A9682D">
          <w:rPr>
            <w:noProof/>
          </w:rPr>
          <w:tab/>
        </w:r>
        <w:r w:rsidR="00A9682D" w:rsidRPr="00000F8E">
          <w:rPr>
            <w:rStyle w:val="ad"/>
            <w:noProof/>
          </w:rPr>
          <w:t>SQLite</w:t>
        </w:r>
        <w:r w:rsidR="00A9682D" w:rsidRPr="00000F8E">
          <w:rPr>
            <w:rStyle w:val="ad"/>
            <w:rFonts w:hint="eastAsia"/>
            <w:noProof/>
          </w:rPr>
          <w:t>数据库以及</w:t>
        </w:r>
        <w:r w:rsidR="00A9682D" w:rsidRPr="00000F8E">
          <w:rPr>
            <w:rStyle w:val="ad"/>
            <w:noProof/>
          </w:rPr>
          <w:t>ORM</w:t>
        </w:r>
        <w:r w:rsidR="00A9682D" w:rsidRPr="00000F8E">
          <w:rPr>
            <w:rStyle w:val="ad"/>
            <w:rFonts w:hint="eastAsia"/>
            <w:noProof/>
          </w:rPr>
          <w:t>框架</w:t>
        </w:r>
        <w:r w:rsidR="00A9682D">
          <w:rPr>
            <w:noProof/>
            <w:webHidden/>
          </w:rPr>
          <w:tab/>
        </w:r>
        <w:r w:rsidR="00A9682D">
          <w:rPr>
            <w:noProof/>
            <w:webHidden/>
          </w:rPr>
          <w:fldChar w:fldCharType="begin"/>
        </w:r>
        <w:r w:rsidR="00A9682D">
          <w:rPr>
            <w:noProof/>
            <w:webHidden/>
          </w:rPr>
          <w:instrText xml:space="preserve"> PAGEREF _Toc421184371 \h </w:instrText>
        </w:r>
        <w:r w:rsidR="00A9682D">
          <w:rPr>
            <w:noProof/>
            <w:webHidden/>
          </w:rPr>
        </w:r>
        <w:r w:rsidR="00A9682D">
          <w:rPr>
            <w:noProof/>
            <w:webHidden/>
          </w:rPr>
          <w:fldChar w:fldCharType="separate"/>
        </w:r>
        <w:r w:rsidR="00A9682D">
          <w:rPr>
            <w:noProof/>
            <w:webHidden/>
          </w:rPr>
          <w:t>9</w:t>
        </w:r>
        <w:r w:rsidR="00A9682D">
          <w:rPr>
            <w:noProof/>
            <w:webHidden/>
          </w:rPr>
          <w:fldChar w:fldCharType="end"/>
        </w:r>
      </w:hyperlink>
    </w:p>
    <w:p w:rsidR="00A9682D" w:rsidRDefault="00007DDF">
      <w:pPr>
        <w:pStyle w:val="31"/>
        <w:tabs>
          <w:tab w:val="left" w:pos="1470"/>
          <w:tab w:val="right" w:leader="dot" w:pos="9060"/>
        </w:tabs>
        <w:rPr>
          <w:noProof/>
        </w:rPr>
      </w:pPr>
      <w:hyperlink w:anchor="_Toc421184372" w:history="1">
        <w:r w:rsidR="00A9682D" w:rsidRPr="00000F8E">
          <w:rPr>
            <w:rStyle w:val="ad"/>
            <w:noProof/>
          </w:rPr>
          <w:t>2.6</w:t>
        </w:r>
        <w:r w:rsidR="00A9682D">
          <w:rPr>
            <w:noProof/>
          </w:rPr>
          <w:tab/>
        </w:r>
        <w:r w:rsidR="00A9682D" w:rsidRPr="00000F8E">
          <w:rPr>
            <w:rStyle w:val="ad"/>
            <w:noProof/>
          </w:rPr>
          <w:t>Apache-commons-io</w:t>
        </w:r>
        <w:r w:rsidR="00A9682D" w:rsidRPr="00000F8E">
          <w:rPr>
            <w:rStyle w:val="ad"/>
            <w:rFonts w:hint="eastAsia"/>
            <w:noProof/>
          </w:rPr>
          <w:t>包</w:t>
        </w:r>
        <w:r w:rsidR="00A9682D">
          <w:rPr>
            <w:noProof/>
            <w:webHidden/>
          </w:rPr>
          <w:tab/>
        </w:r>
        <w:r w:rsidR="00A9682D">
          <w:rPr>
            <w:noProof/>
            <w:webHidden/>
          </w:rPr>
          <w:fldChar w:fldCharType="begin"/>
        </w:r>
        <w:r w:rsidR="00A9682D">
          <w:rPr>
            <w:noProof/>
            <w:webHidden/>
          </w:rPr>
          <w:instrText xml:space="preserve"> PAGEREF _Toc421184372 \h </w:instrText>
        </w:r>
        <w:r w:rsidR="00A9682D">
          <w:rPr>
            <w:noProof/>
            <w:webHidden/>
          </w:rPr>
        </w:r>
        <w:r w:rsidR="00A9682D">
          <w:rPr>
            <w:noProof/>
            <w:webHidden/>
          </w:rPr>
          <w:fldChar w:fldCharType="separate"/>
        </w:r>
        <w:r w:rsidR="00A9682D">
          <w:rPr>
            <w:noProof/>
            <w:webHidden/>
          </w:rPr>
          <w:t>10</w:t>
        </w:r>
        <w:r w:rsidR="00A9682D">
          <w:rPr>
            <w:noProof/>
            <w:webHidden/>
          </w:rPr>
          <w:fldChar w:fldCharType="end"/>
        </w:r>
      </w:hyperlink>
    </w:p>
    <w:p w:rsidR="00A9682D" w:rsidRDefault="00007DDF">
      <w:pPr>
        <w:pStyle w:val="31"/>
        <w:tabs>
          <w:tab w:val="left" w:pos="1470"/>
          <w:tab w:val="right" w:leader="dot" w:pos="9060"/>
        </w:tabs>
        <w:rPr>
          <w:noProof/>
        </w:rPr>
      </w:pPr>
      <w:hyperlink w:anchor="_Toc421184373" w:history="1">
        <w:r w:rsidR="00A9682D" w:rsidRPr="00000F8E">
          <w:rPr>
            <w:rStyle w:val="ad"/>
            <w:noProof/>
          </w:rPr>
          <w:t>2.7</w:t>
        </w:r>
        <w:r w:rsidR="00A9682D">
          <w:rPr>
            <w:noProof/>
          </w:rPr>
          <w:tab/>
        </w:r>
        <w:r w:rsidR="00A9682D" w:rsidRPr="00000F8E">
          <w:rPr>
            <w:rStyle w:val="ad"/>
            <w:noProof/>
          </w:rPr>
          <w:t>JNI</w:t>
        </w:r>
        <w:r w:rsidR="00A9682D">
          <w:rPr>
            <w:noProof/>
            <w:webHidden/>
          </w:rPr>
          <w:tab/>
        </w:r>
        <w:r w:rsidR="00A9682D">
          <w:rPr>
            <w:noProof/>
            <w:webHidden/>
          </w:rPr>
          <w:fldChar w:fldCharType="begin"/>
        </w:r>
        <w:r w:rsidR="00A9682D">
          <w:rPr>
            <w:noProof/>
            <w:webHidden/>
          </w:rPr>
          <w:instrText xml:space="preserve"> PAGEREF _Toc421184373 \h </w:instrText>
        </w:r>
        <w:r w:rsidR="00A9682D">
          <w:rPr>
            <w:noProof/>
            <w:webHidden/>
          </w:rPr>
        </w:r>
        <w:r w:rsidR="00A9682D">
          <w:rPr>
            <w:noProof/>
            <w:webHidden/>
          </w:rPr>
          <w:fldChar w:fldCharType="separate"/>
        </w:r>
        <w:r w:rsidR="00A9682D">
          <w:rPr>
            <w:noProof/>
            <w:webHidden/>
          </w:rPr>
          <w:t>11</w:t>
        </w:r>
        <w:r w:rsidR="00A9682D">
          <w:rPr>
            <w:noProof/>
            <w:webHidden/>
          </w:rPr>
          <w:fldChar w:fldCharType="end"/>
        </w:r>
      </w:hyperlink>
    </w:p>
    <w:p w:rsidR="00A9682D" w:rsidRDefault="00007DDF">
      <w:pPr>
        <w:pStyle w:val="21"/>
        <w:tabs>
          <w:tab w:val="left" w:pos="840"/>
          <w:tab w:val="right" w:leader="dot" w:pos="9060"/>
        </w:tabs>
        <w:rPr>
          <w:rFonts w:eastAsiaTheme="minorEastAsia"/>
          <w:noProof/>
          <w:sz w:val="21"/>
        </w:rPr>
      </w:pPr>
      <w:hyperlink w:anchor="_Toc421184374" w:history="1">
        <w:r w:rsidR="00A9682D" w:rsidRPr="00000F8E">
          <w:rPr>
            <w:rStyle w:val="ad"/>
            <w:noProof/>
          </w:rPr>
          <w:t>3</w:t>
        </w:r>
        <w:r w:rsidR="00A9682D">
          <w:rPr>
            <w:rFonts w:eastAsiaTheme="minorEastAsia"/>
            <w:noProof/>
            <w:sz w:val="21"/>
          </w:rPr>
          <w:tab/>
        </w:r>
        <w:r w:rsidR="00A9682D" w:rsidRPr="00000F8E">
          <w:rPr>
            <w:rStyle w:val="ad"/>
            <w:rFonts w:hint="eastAsia"/>
            <w:noProof/>
          </w:rPr>
          <w:t>系统需求分析</w:t>
        </w:r>
        <w:r w:rsidR="00A9682D">
          <w:rPr>
            <w:noProof/>
            <w:webHidden/>
          </w:rPr>
          <w:tab/>
        </w:r>
        <w:r w:rsidR="00A9682D">
          <w:rPr>
            <w:noProof/>
            <w:webHidden/>
          </w:rPr>
          <w:fldChar w:fldCharType="begin"/>
        </w:r>
        <w:r w:rsidR="00A9682D">
          <w:rPr>
            <w:noProof/>
            <w:webHidden/>
          </w:rPr>
          <w:instrText xml:space="preserve"> PAGEREF _Toc421184374 \h </w:instrText>
        </w:r>
        <w:r w:rsidR="00A9682D">
          <w:rPr>
            <w:noProof/>
            <w:webHidden/>
          </w:rPr>
        </w:r>
        <w:r w:rsidR="00A9682D">
          <w:rPr>
            <w:noProof/>
            <w:webHidden/>
          </w:rPr>
          <w:fldChar w:fldCharType="separate"/>
        </w:r>
        <w:r w:rsidR="00A9682D">
          <w:rPr>
            <w:noProof/>
            <w:webHidden/>
          </w:rPr>
          <w:t>12</w:t>
        </w:r>
        <w:r w:rsidR="00A9682D">
          <w:rPr>
            <w:noProof/>
            <w:webHidden/>
          </w:rPr>
          <w:fldChar w:fldCharType="end"/>
        </w:r>
      </w:hyperlink>
    </w:p>
    <w:p w:rsidR="00A9682D" w:rsidRDefault="00007DDF">
      <w:pPr>
        <w:pStyle w:val="31"/>
        <w:tabs>
          <w:tab w:val="left" w:pos="1470"/>
          <w:tab w:val="right" w:leader="dot" w:pos="9060"/>
        </w:tabs>
        <w:rPr>
          <w:noProof/>
        </w:rPr>
      </w:pPr>
      <w:hyperlink w:anchor="_Toc421184378" w:history="1">
        <w:r w:rsidR="00A9682D" w:rsidRPr="00000F8E">
          <w:rPr>
            <w:rStyle w:val="ad"/>
            <w:noProof/>
          </w:rPr>
          <w:t>3.1</w:t>
        </w:r>
        <w:r w:rsidR="00A9682D">
          <w:rPr>
            <w:noProof/>
          </w:rPr>
          <w:tab/>
        </w:r>
        <w:r w:rsidR="00A9682D" w:rsidRPr="00000F8E">
          <w:rPr>
            <w:rStyle w:val="ad"/>
            <w:rFonts w:hint="eastAsia"/>
            <w:noProof/>
          </w:rPr>
          <w:t>系统概述</w:t>
        </w:r>
        <w:r w:rsidR="00A9682D">
          <w:rPr>
            <w:noProof/>
            <w:webHidden/>
          </w:rPr>
          <w:tab/>
        </w:r>
        <w:r w:rsidR="00A9682D">
          <w:rPr>
            <w:noProof/>
            <w:webHidden/>
          </w:rPr>
          <w:fldChar w:fldCharType="begin"/>
        </w:r>
        <w:r w:rsidR="00A9682D">
          <w:rPr>
            <w:noProof/>
            <w:webHidden/>
          </w:rPr>
          <w:instrText xml:space="preserve"> PAGEREF _Toc421184378 \h </w:instrText>
        </w:r>
        <w:r w:rsidR="00A9682D">
          <w:rPr>
            <w:noProof/>
            <w:webHidden/>
          </w:rPr>
        </w:r>
        <w:r w:rsidR="00A9682D">
          <w:rPr>
            <w:noProof/>
            <w:webHidden/>
          </w:rPr>
          <w:fldChar w:fldCharType="separate"/>
        </w:r>
        <w:r w:rsidR="00A9682D">
          <w:rPr>
            <w:noProof/>
            <w:webHidden/>
          </w:rPr>
          <w:t>12</w:t>
        </w:r>
        <w:r w:rsidR="00A9682D">
          <w:rPr>
            <w:noProof/>
            <w:webHidden/>
          </w:rPr>
          <w:fldChar w:fldCharType="end"/>
        </w:r>
      </w:hyperlink>
    </w:p>
    <w:p w:rsidR="00A9682D" w:rsidRDefault="00007DDF">
      <w:pPr>
        <w:pStyle w:val="31"/>
        <w:tabs>
          <w:tab w:val="left" w:pos="1470"/>
          <w:tab w:val="right" w:leader="dot" w:pos="9060"/>
        </w:tabs>
        <w:rPr>
          <w:noProof/>
        </w:rPr>
      </w:pPr>
      <w:hyperlink w:anchor="_Toc421184379" w:history="1">
        <w:r w:rsidR="00A9682D" w:rsidRPr="00000F8E">
          <w:rPr>
            <w:rStyle w:val="ad"/>
            <w:noProof/>
          </w:rPr>
          <w:t>3.2</w:t>
        </w:r>
        <w:r w:rsidR="00A9682D">
          <w:rPr>
            <w:noProof/>
          </w:rPr>
          <w:tab/>
        </w:r>
        <w:r w:rsidR="00A9682D" w:rsidRPr="00000F8E">
          <w:rPr>
            <w:rStyle w:val="ad"/>
            <w:rFonts w:hint="eastAsia"/>
            <w:noProof/>
          </w:rPr>
          <w:t>模块功能描述</w:t>
        </w:r>
        <w:r w:rsidR="00A9682D">
          <w:rPr>
            <w:noProof/>
            <w:webHidden/>
          </w:rPr>
          <w:tab/>
        </w:r>
        <w:r w:rsidR="00A9682D">
          <w:rPr>
            <w:noProof/>
            <w:webHidden/>
          </w:rPr>
          <w:fldChar w:fldCharType="begin"/>
        </w:r>
        <w:r w:rsidR="00A9682D">
          <w:rPr>
            <w:noProof/>
            <w:webHidden/>
          </w:rPr>
          <w:instrText xml:space="preserve"> PAGEREF _Toc421184379 \h </w:instrText>
        </w:r>
        <w:r w:rsidR="00A9682D">
          <w:rPr>
            <w:noProof/>
            <w:webHidden/>
          </w:rPr>
        </w:r>
        <w:r w:rsidR="00A9682D">
          <w:rPr>
            <w:noProof/>
            <w:webHidden/>
          </w:rPr>
          <w:fldChar w:fldCharType="separate"/>
        </w:r>
        <w:r w:rsidR="00A9682D">
          <w:rPr>
            <w:noProof/>
            <w:webHidden/>
          </w:rPr>
          <w:t>12</w:t>
        </w:r>
        <w:r w:rsidR="00A9682D">
          <w:rPr>
            <w:noProof/>
            <w:webHidden/>
          </w:rPr>
          <w:fldChar w:fldCharType="end"/>
        </w:r>
      </w:hyperlink>
    </w:p>
    <w:p w:rsidR="00A9682D" w:rsidRDefault="00007DDF">
      <w:pPr>
        <w:pStyle w:val="21"/>
        <w:tabs>
          <w:tab w:val="left" w:pos="840"/>
          <w:tab w:val="right" w:leader="dot" w:pos="9060"/>
        </w:tabs>
        <w:rPr>
          <w:rFonts w:eastAsiaTheme="minorEastAsia"/>
          <w:noProof/>
          <w:sz w:val="21"/>
        </w:rPr>
      </w:pPr>
      <w:hyperlink w:anchor="_Toc421184380" w:history="1">
        <w:r w:rsidR="00A9682D" w:rsidRPr="00000F8E">
          <w:rPr>
            <w:rStyle w:val="ad"/>
            <w:noProof/>
          </w:rPr>
          <w:t>4</w:t>
        </w:r>
        <w:r w:rsidR="00A9682D">
          <w:rPr>
            <w:rFonts w:eastAsiaTheme="minorEastAsia"/>
            <w:noProof/>
            <w:sz w:val="21"/>
          </w:rPr>
          <w:tab/>
        </w:r>
        <w:r w:rsidR="00A9682D" w:rsidRPr="00000F8E">
          <w:rPr>
            <w:rStyle w:val="ad"/>
            <w:rFonts w:hint="eastAsia"/>
            <w:noProof/>
          </w:rPr>
          <w:t>详细设计</w:t>
        </w:r>
        <w:r w:rsidR="00A9682D">
          <w:rPr>
            <w:noProof/>
            <w:webHidden/>
          </w:rPr>
          <w:tab/>
        </w:r>
        <w:r w:rsidR="00A9682D">
          <w:rPr>
            <w:noProof/>
            <w:webHidden/>
          </w:rPr>
          <w:fldChar w:fldCharType="begin"/>
        </w:r>
        <w:r w:rsidR="00A9682D">
          <w:rPr>
            <w:noProof/>
            <w:webHidden/>
          </w:rPr>
          <w:instrText xml:space="preserve"> PAGEREF _Toc421184380 \h </w:instrText>
        </w:r>
        <w:r w:rsidR="00A9682D">
          <w:rPr>
            <w:noProof/>
            <w:webHidden/>
          </w:rPr>
        </w:r>
        <w:r w:rsidR="00A9682D">
          <w:rPr>
            <w:noProof/>
            <w:webHidden/>
          </w:rPr>
          <w:fldChar w:fldCharType="separate"/>
        </w:r>
        <w:r w:rsidR="00A9682D">
          <w:rPr>
            <w:noProof/>
            <w:webHidden/>
          </w:rPr>
          <w:t>14</w:t>
        </w:r>
        <w:r w:rsidR="00A9682D">
          <w:rPr>
            <w:noProof/>
            <w:webHidden/>
          </w:rPr>
          <w:fldChar w:fldCharType="end"/>
        </w:r>
      </w:hyperlink>
    </w:p>
    <w:p w:rsidR="00A9682D" w:rsidRDefault="00007DDF">
      <w:pPr>
        <w:pStyle w:val="31"/>
        <w:tabs>
          <w:tab w:val="left" w:pos="1470"/>
          <w:tab w:val="right" w:leader="dot" w:pos="9060"/>
        </w:tabs>
        <w:rPr>
          <w:noProof/>
        </w:rPr>
      </w:pPr>
      <w:hyperlink w:anchor="_Toc421184385" w:history="1">
        <w:r w:rsidR="00A9682D" w:rsidRPr="00000F8E">
          <w:rPr>
            <w:rStyle w:val="ad"/>
            <w:noProof/>
          </w:rPr>
          <w:t>4.1</w:t>
        </w:r>
        <w:r w:rsidR="00A9682D">
          <w:rPr>
            <w:noProof/>
          </w:rPr>
          <w:tab/>
        </w:r>
        <w:r w:rsidR="00A9682D" w:rsidRPr="00000F8E">
          <w:rPr>
            <w:rStyle w:val="ad"/>
            <w:rFonts w:hint="eastAsia"/>
            <w:noProof/>
          </w:rPr>
          <w:t>总体设计</w:t>
        </w:r>
        <w:r w:rsidR="00A9682D">
          <w:rPr>
            <w:noProof/>
            <w:webHidden/>
          </w:rPr>
          <w:tab/>
        </w:r>
        <w:r w:rsidR="00A9682D">
          <w:rPr>
            <w:noProof/>
            <w:webHidden/>
          </w:rPr>
          <w:fldChar w:fldCharType="begin"/>
        </w:r>
        <w:r w:rsidR="00A9682D">
          <w:rPr>
            <w:noProof/>
            <w:webHidden/>
          </w:rPr>
          <w:instrText xml:space="preserve"> PAGEREF _Toc421184385 \h </w:instrText>
        </w:r>
        <w:r w:rsidR="00A9682D">
          <w:rPr>
            <w:noProof/>
            <w:webHidden/>
          </w:rPr>
        </w:r>
        <w:r w:rsidR="00A9682D">
          <w:rPr>
            <w:noProof/>
            <w:webHidden/>
          </w:rPr>
          <w:fldChar w:fldCharType="separate"/>
        </w:r>
        <w:r w:rsidR="00A9682D">
          <w:rPr>
            <w:noProof/>
            <w:webHidden/>
          </w:rPr>
          <w:t>14</w:t>
        </w:r>
        <w:r w:rsidR="00A9682D">
          <w:rPr>
            <w:noProof/>
            <w:webHidden/>
          </w:rPr>
          <w:fldChar w:fldCharType="end"/>
        </w:r>
      </w:hyperlink>
    </w:p>
    <w:p w:rsidR="00A9682D" w:rsidRDefault="00007DDF">
      <w:pPr>
        <w:pStyle w:val="31"/>
        <w:tabs>
          <w:tab w:val="left" w:pos="1470"/>
          <w:tab w:val="right" w:leader="dot" w:pos="9060"/>
        </w:tabs>
        <w:rPr>
          <w:noProof/>
        </w:rPr>
      </w:pPr>
      <w:hyperlink w:anchor="_Toc421184386" w:history="1">
        <w:r w:rsidR="00A9682D" w:rsidRPr="00000F8E">
          <w:rPr>
            <w:rStyle w:val="ad"/>
            <w:noProof/>
          </w:rPr>
          <w:t>4.2</w:t>
        </w:r>
        <w:r w:rsidR="00A9682D">
          <w:rPr>
            <w:noProof/>
          </w:rPr>
          <w:tab/>
        </w:r>
        <w:r w:rsidR="00A9682D" w:rsidRPr="00000F8E">
          <w:rPr>
            <w:rStyle w:val="ad"/>
            <w:rFonts w:hint="eastAsia"/>
            <w:noProof/>
          </w:rPr>
          <w:t>体系结构</w:t>
        </w:r>
        <w:r w:rsidR="00A9682D">
          <w:rPr>
            <w:noProof/>
            <w:webHidden/>
          </w:rPr>
          <w:tab/>
        </w:r>
        <w:r w:rsidR="00A9682D">
          <w:rPr>
            <w:noProof/>
            <w:webHidden/>
          </w:rPr>
          <w:fldChar w:fldCharType="begin"/>
        </w:r>
        <w:r w:rsidR="00A9682D">
          <w:rPr>
            <w:noProof/>
            <w:webHidden/>
          </w:rPr>
          <w:instrText xml:space="preserve"> PAGEREF _Toc421184386 \h </w:instrText>
        </w:r>
        <w:r w:rsidR="00A9682D">
          <w:rPr>
            <w:noProof/>
            <w:webHidden/>
          </w:rPr>
        </w:r>
        <w:r w:rsidR="00A9682D">
          <w:rPr>
            <w:noProof/>
            <w:webHidden/>
          </w:rPr>
          <w:fldChar w:fldCharType="separate"/>
        </w:r>
        <w:r w:rsidR="00A9682D">
          <w:rPr>
            <w:noProof/>
            <w:webHidden/>
          </w:rPr>
          <w:t>14</w:t>
        </w:r>
        <w:r w:rsidR="00A9682D">
          <w:rPr>
            <w:noProof/>
            <w:webHidden/>
          </w:rPr>
          <w:fldChar w:fldCharType="end"/>
        </w:r>
      </w:hyperlink>
    </w:p>
    <w:p w:rsidR="00A9682D" w:rsidRDefault="00007DDF">
      <w:pPr>
        <w:pStyle w:val="31"/>
        <w:tabs>
          <w:tab w:val="left" w:pos="1470"/>
          <w:tab w:val="right" w:leader="dot" w:pos="9060"/>
        </w:tabs>
        <w:rPr>
          <w:noProof/>
        </w:rPr>
      </w:pPr>
      <w:hyperlink w:anchor="_Toc421184387" w:history="1">
        <w:r w:rsidR="00A9682D" w:rsidRPr="00000F8E">
          <w:rPr>
            <w:rStyle w:val="ad"/>
            <w:noProof/>
          </w:rPr>
          <w:t>4.3</w:t>
        </w:r>
        <w:r w:rsidR="00A9682D">
          <w:rPr>
            <w:noProof/>
          </w:rPr>
          <w:tab/>
        </w:r>
        <w:r w:rsidR="00A9682D" w:rsidRPr="00000F8E">
          <w:rPr>
            <w:rStyle w:val="ad"/>
            <w:rFonts w:hint="eastAsia"/>
            <w:noProof/>
          </w:rPr>
          <w:t>数据结构设计</w:t>
        </w:r>
        <w:r w:rsidR="00A9682D">
          <w:rPr>
            <w:noProof/>
            <w:webHidden/>
          </w:rPr>
          <w:tab/>
        </w:r>
        <w:r w:rsidR="00A9682D">
          <w:rPr>
            <w:noProof/>
            <w:webHidden/>
          </w:rPr>
          <w:fldChar w:fldCharType="begin"/>
        </w:r>
        <w:r w:rsidR="00A9682D">
          <w:rPr>
            <w:noProof/>
            <w:webHidden/>
          </w:rPr>
          <w:instrText xml:space="preserve"> PAGEREF _Toc421184387 \h </w:instrText>
        </w:r>
        <w:r w:rsidR="00A9682D">
          <w:rPr>
            <w:noProof/>
            <w:webHidden/>
          </w:rPr>
        </w:r>
        <w:r w:rsidR="00A9682D">
          <w:rPr>
            <w:noProof/>
            <w:webHidden/>
          </w:rPr>
          <w:fldChar w:fldCharType="separate"/>
        </w:r>
        <w:r w:rsidR="00A9682D">
          <w:rPr>
            <w:noProof/>
            <w:webHidden/>
          </w:rPr>
          <w:t>15</w:t>
        </w:r>
        <w:r w:rsidR="00A9682D">
          <w:rPr>
            <w:noProof/>
            <w:webHidden/>
          </w:rPr>
          <w:fldChar w:fldCharType="end"/>
        </w:r>
      </w:hyperlink>
    </w:p>
    <w:p w:rsidR="00A9682D" w:rsidRDefault="00007DDF">
      <w:pPr>
        <w:pStyle w:val="31"/>
        <w:tabs>
          <w:tab w:val="left" w:pos="1470"/>
          <w:tab w:val="right" w:leader="dot" w:pos="9060"/>
        </w:tabs>
        <w:rPr>
          <w:noProof/>
        </w:rPr>
      </w:pPr>
      <w:hyperlink w:anchor="_Toc421184388" w:history="1">
        <w:r w:rsidR="00A9682D" w:rsidRPr="00000F8E">
          <w:rPr>
            <w:rStyle w:val="ad"/>
            <w:noProof/>
          </w:rPr>
          <w:t>4.4</w:t>
        </w:r>
        <w:r w:rsidR="00A9682D">
          <w:rPr>
            <w:noProof/>
          </w:rPr>
          <w:tab/>
        </w:r>
        <w:r w:rsidR="00A9682D" w:rsidRPr="00000F8E">
          <w:rPr>
            <w:rStyle w:val="ad"/>
            <w:rFonts w:hint="eastAsia"/>
            <w:noProof/>
          </w:rPr>
          <w:t>开发平台及开发工具</w:t>
        </w:r>
        <w:r w:rsidR="00A9682D">
          <w:rPr>
            <w:noProof/>
            <w:webHidden/>
          </w:rPr>
          <w:tab/>
        </w:r>
        <w:r w:rsidR="00A9682D">
          <w:rPr>
            <w:noProof/>
            <w:webHidden/>
          </w:rPr>
          <w:fldChar w:fldCharType="begin"/>
        </w:r>
        <w:r w:rsidR="00A9682D">
          <w:rPr>
            <w:noProof/>
            <w:webHidden/>
          </w:rPr>
          <w:instrText xml:space="preserve"> PAGEREF _Toc421184388 \h </w:instrText>
        </w:r>
        <w:r w:rsidR="00A9682D">
          <w:rPr>
            <w:noProof/>
            <w:webHidden/>
          </w:rPr>
        </w:r>
        <w:r w:rsidR="00A9682D">
          <w:rPr>
            <w:noProof/>
            <w:webHidden/>
          </w:rPr>
          <w:fldChar w:fldCharType="separate"/>
        </w:r>
        <w:r w:rsidR="00A9682D">
          <w:rPr>
            <w:noProof/>
            <w:webHidden/>
          </w:rPr>
          <w:t>17</w:t>
        </w:r>
        <w:r w:rsidR="00A9682D">
          <w:rPr>
            <w:noProof/>
            <w:webHidden/>
          </w:rPr>
          <w:fldChar w:fldCharType="end"/>
        </w:r>
      </w:hyperlink>
    </w:p>
    <w:p w:rsidR="00A9682D" w:rsidRDefault="00007DDF">
      <w:pPr>
        <w:pStyle w:val="21"/>
        <w:tabs>
          <w:tab w:val="left" w:pos="840"/>
          <w:tab w:val="right" w:leader="dot" w:pos="9060"/>
        </w:tabs>
        <w:rPr>
          <w:rFonts w:eastAsiaTheme="minorEastAsia"/>
          <w:noProof/>
          <w:sz w:val="21"/>
        </w:rPr>
      </w:pPr>
      <w:hyperlink w:anchor="_Toc421184389" w:history="1">
        <w:r w:rsidR="00A9682D" w:rsidRPr="00000F8E">
          <w:rPr>
            <w:rStyle w:val="ad"/>
            <w:noProof/>
          </w:rPr>
          <w:t>5</w:t>
        </w:r>
        <w:r w:rsidR="00A9682D">
          <w:rPr>
            <w:rFonts w:eastAsiaTheme="minorEastAsia"/>
            <w:noProof/>
            <w:sz w:val="21"/>
          </w:rPr>
          <w:tab/>
        </w:r>
        <w:r w:rsidR="00A9682D" w:rsidRPr="00000F8E">
          <w:rPr>
            <w:rStyle w:val="ad"/>
            <w:rFonts w:hint="eastAsia"/>
            <w:noProof/>
          </w:rPr>
          <w:t>功能和实现</w:t>
        </w:r>
        <w:r w:rsidR="00A9682D">
          <w:rPr>
            <w:noProof/>
            <w:webHidden/>
          </w:rPr>
          <w:tab/>
        </w:r>
        <w:r w:rsidR="00A9682D">
          <w:rPr>
            <w:noProof/>
            <w:webHidden/>
          </w:rPr>
          <w:fldChar w:fldCharType="begin"/>
        </w:r>
        <w:r w:rsidR="00A9682D">
          <w:rPr>
            <w:noProof/>
            <w:webHidden/>
          </w:rPr>
          <w:instrText xml:space="preserve"> PAGEREF _Toc421184389 \h </w:instrText>
        </w:r>
        <w:r w:rsidR="00A9682D">
          <w:rPr>
            <w:noProof/>
            <w:webHidden/>
          </w:rPr>
        </w:r>
        <w:r w:rsidR="00A9682D">
          <w:rPr>
            <w:noProof/>
            <w:webHidden/>
          </w:rPr>
          <w:fldChar w:fldCharType="separate"/>
        </w:r>
        <w:r w:rsidR="00A9682D">
          <w:rPr>
            <w:noProof/>
            <w:webHidden/>
          </w:rPr>
          <w:t>19</w:t>
        </w:r>
        <w:r w:rsidR="00A9682D">
          <w:rPr>
            <w:noProof/>
            <w:webHidden/>
          </w:rPr>
          <w:fldChar w:fldCharType="end"/>
        </w:r>
      </w:hyperlink>
    </w:p>
    <w:p w:rsidR="00A9682D" w:rsidRDefault="00007DDF">
      <w:pPr>
        <w:pStyle w:val="31"/>
        <w:tabs>
          <w:tab w:val="left" w:pos="1470"/>
          <w:tab w:val="right" w:leader="dot" w:pos="9060"/>
        </w:tabs>
        <w:rPr>
          <w:noProof/>
        </w:rPr>
      </w:pPr>
      <w:hyperlink w:anchor="_Toc421184395" w:history="1">
        <w:r w:rsidR="00A9682D" w:rsidRPr="00000F8E">
          <w:rPr>
            <w:rStyle w:val="ad"/>
            <w:noProof/>
          </w:rPr>
          <w:t>5.1</w:t>
        </w:r>
        <w:r w:rsidR="00A9682D">
          <w:rPr>
            <w:noProof/>
          </w:rPr>
          <w:tab/>
        </w:r>
        <w:r w:rsidR="00A9682D" w:rsidRPr="00000F8E">
          <w:rPr>
            <w:rStyle w:val="ad"/>
            <w:rFonts w:hint="eastAsia"/>
            <w:noProof/>
          </w:rPr>
          <w:t>数据模型</w:t>
        </w:r>
        <w:r w:rsidR="00A9682D">
          <w:rPr>
            <w:noProof/>
            <w:webHidden/>
          </w:rPr>
          <w:tab/>
        </w:r>
        <w:r w:rsidR="00A9682D">
          <w:rPr>
            <w:noProof/>
            <w:webHidden/>
          </w:rPr>
          <w:fldChar w:fldCharType="begin"/>
        </w:r>
        <w:r w:rsidR="00A9682D">
          <w:rPr>
            <w:noProof/>
            <w:webHidden/>
          </w:rPr>
          <w:instrText xml:space="preserve"> PAGEREF _Toc421184395 \h </w:instrText>
        </w:r>
        <w:r w:rsidR="00A9682D">
          <w:rPr>
            <w:noProof/>
            <w:webHidden/>
          </w:rPr>
        </w:r>
        <w:r w:rsidR="00A9682D">
          <w:rPr>
            <w:noProof/>
            <w:webHidden/>
          </w:rPr>
          <w:fldChar w:fldCharType="separate"/>
        </w:r>
        <w:r w:rsidR="00A9682D">
          <w:rPr>
            <w:noProof/>
            <w:webHidden/>
          </w:rPr>
          <w:t>19</w:t>
        </w:r>
        <w:r w:rsidR="00A9682D">
          <w:rPr>
            <w:noProof/>
            <w:webHidden/>
          </w:rPr>
          <w:fldChar w:fldCharType="end"/>
        </w:r>
      </w:hyperlink>
    </w:p>
    <w:p w:rsidR="00A9682D" w:rsidRDefault="00007DDF">
      <w:pPr>
        <w:pStyle w:val="31"/>
        <w:tabs>
          <w:tab w:val="left" w:pos="1470"/>
          <w:tab w:val="right" w:leader="dot" w:pos="9060"/>
        </w:tabs>
        <w:rPr>
          <w:noProof/>
        </w:rPr>
      </w:pPr>
      <w:hyperlink w:anchor="_Toc421184396" w:history="1">
        <w:r w:rsidR="00A9682D" w:rsidRPr="00000F8E">
          <w:rPr>
            <w:rStyle w:val="ad"/>
            <w:noProof/>
          </w:rPr>
          <w:t>5.2</w:t>
        </w:r>
        <w:r w:rsidR="00A9682D">
          <w:rPr>
            <w:noProof/>
          </w:rPr>
          <w:tab/>
        </w:r>
        <w:r w:rsidR="00A9682D" w:rsidRPr="00000F8E">
          <w:rPr>
            <w:rStyle w:val="ad"/>
            <w:noProof/>
          </w:rPr>
          <w:t>HTK</w:t>
        </w:r>
        <w:r w:rsidR="00A9682D" w:rsidRPr="00000F8E">
          <w:rPr>
            <w:rStyle w:val="ad"/>
            <w:rFonts w:hint="eastAsia"/>
            <w:noProof/>
          </w:rPr>
          <w:t>封装实现</w:t>
        </w:r>
        <w:r w:rsidR="00A9682D">
          <w:rPr>
            <w:noProof/>
            <w:webHidden/>
          </w:rPr>
          <w:tab/>
        </w:r>
        <w:r w:rsidR="00A9682D">
          <w:rPr>
            <w:noProof/>
            <w:webHidden/>
          </w:rPr>
          <w:fldChar w:fldCharType="begin"/>
        </w:r>
        <w:r w:rsidR="00A9682D">
          <w:rPr>
            <w:noProof/>
            <w:webHidden/>
          </w:rPr>
          <w:instrText xml:space="preserve"> PAGEREF _Toc421184396 \h </w:instrText>
        </w:r>
        <w:r w:rsidR="00A9682D">
          <w:rPr>
            <w:noProof/>
            <w:webHidden/>
          </w:rPr>
        </w:r>
        <w:r w:rsidR="00A9682D">
          <w:rPr>
            <w:noProof/>
            <w:webHidden/>
          </w:rPr>
          <w:fldChar w:fldCharType="separate"/>
        </w:r>
        <w:r w:rsidR="00A9682D">
          <w:rPr>
            <w:noProof/>
            <w:webHidden/>
          </w:rPr>
          <w:t>22</w:t>
        </w:r>
        <w:r w:rsidR="00A9682D">
          <w:rPr>
            <w:noProof/>
            <w:webHidden/>
          </w:rPr>
          <w:fldChar w:fldCharType="end"/>
        </w:r>
      </w:hyperlink>
    </w:p>
    <w:p w:rsidR="00A9682D" w:rsidRDefault="00007DDF">
      <w:pPr>
        <w:pStyle w:val="31"/>
        <w:tabs>
          <w:tab w:val="left" w:pos="1470"/>
          <w:tab w:val="right" w:leader="dot" w:pos="9060"/>
        </w:tabs>
        <w:rPr>
          <w:noProof/>
        </w:rPr>
      </w:pPr>
      <w:hyperlink w:anchor="_Toc421184397" w:history="1">
        <w:r w:rsidR="00A9682D" w:rsidRPr="00000F8E">
          <w:rPr>
            <w:rStyle w:val="ad"/>
            <w:noProof/>
          </w:rPr>
          <w:t>5.3</w:t>
        </w:r>
        <w:r w:rsidR="00A9682D">
          <w:rPr>
            <w:noProof/>
          </w:rPr>
          <w:tab/>
        </w:r>
        <w:r w:rsidR="00A9682D" w:rsidRPr="00000F8E">
          <w:rPr>
            <w:rStyle w:val="ad"/>
            <w:rFonts w:hint="eastAsia"/>
            <w:noProof/>
          </w:rPr>
          <w:t>用户登陆</w:t>
        </w:r>
        <w:r w:rsidR="00A9682D">
          <w:rPr>
            <w:noProof/>
            <w:webHidden/>
          </w:rPr>
          <w:tab/>
        </w:r>
        <w:r w:rsidR="00A9682D">
          <w:rPr>
            <w:noProof/>
            <w:webHidden/>
          </w:rPr>
          <w:fldChar w:fldCharType="begin"/>
        </w:r>
        <w:r w:rsidR="00A9682D">
          <w:rPr>
            <w:noProof/>
            <w:webHidden/>
          </w:rPr>
          <w:instrText xml:space="preserve"> PAGEREF _Toc421184397 \h </w:instrText>
        </w:r>
        <w:r w:rsidR="00A9682D">
          <w:rPr>
            <w:noProof/>
            <w:webHidden/>
          </w:rPr>
        </w:r>
        <w:r w:rsidR="00A9682D">
          <w:rPr>
            <w:noProof/>
            <w:webHidden/>
          </w:rPr>
          <w:fldChar w:fldCharType="separate"/>
        </w:r>
        <w:r w:rsidR="00A9682D">
          <w:rPr>
            <w:noProof/>
            <w:webHidden/>
          </w:rPr>
          <w:t>24</w:t>
        </w:r>
        <w:r w:rsidR="00A9682D">
          <w:rPr>
            <w:noProof/>
            <w:webHidden/>
          </w:rPr>
          <w:fldChar w:fldCharType="end"/>
        </w:r>
      </w:hyperlink>
    </w:p>
    <w:p w:rsidR="00A9682D" w:rsidRDefault="00007DDF">
      <w:pPr>
        <w:pStyle w:val="31"/>
        <w:tabs>
          <w:tab w:val="left" w:pos="1470"/>
          <w:tab w:val="right" w:leader="dot" w:pos="9060"/>
        </w:tabs>
        <w:rPr>
          <w:noProof/>
        </w:rPr>
      </w:pPr>
      <w:hyperlink w:anchor="_Toc421184398" w:history="1">
        <w:r w:rsidR="00A9682D" w:rsidRPr="00000F8E">
          <w:rPr>
            <w:rStyle w:val="ad"/>
            <w:noProof/>
          </w:rPr>
          <w:t>5.4</w:t>
        </w:r>
        <w:r w:rsidR="00A9682D">
          <w:rPr>
            <w:noProof/>
          </w:rPr>
          <w:tab/>
        </w:r>
        <w:r w:rsidR="00A9682D" w:rsidRPr="00000F8E">
          <w:rPr>
            <w:rStyle w:val="ad"/>
            <w:rFonts w:hint="eastAsia"/>
            <w:noProof/>
          </w:rPr>
          <w:t>主界面</w:t>
        </w:r>
        <w:r w:rsidR="00A9682D">
          <w:rPr>
            <w:noProof/>
            <w:webHidden/>
          </w:rPr>
          <w:tab/>
        </w:r>
        <w:r w:rsidR="00A9682D">
          <w:rPr>
            <w:noProof/>
            <w:webHidden/>
          </w:rPr>
          <w:fldChar w:fldCharType="begin"/>
        </w:r>
        <w:r w:rsidR="00A9682D">
          <w:rPr>
            <w:noProof/>
            <w:webHidden/>
          </w:rPr>
          <w:instrText xml:space="preserve"> PAGEREF _Toc421184398 \h </w:instrText>
        </w:r>
        <w:r w:rsidR="00A9682D">
          <w:rPr>
            <w:noProof/>
            <w:webHidden/>
          </w:rPr>
        </w:r>
        <w:r w:rsidR="00A9682D">
          <w:rPr>
            <w:noProof/>
            <w:webHidden/>
          </w:rPr>
          <w:fldChar w:fldCharType="separate"/>
        </w:r>
        <w:r w:rsidR="00A9682D">
          <w:rPr>
            <w:noProof/>
            <w:webHidden/>
          </w:rPr>
          <w:t>27</w:t>
        </w:r>
        <w:r w:rsidR="00A9682D">
          <w:rPr>
            <w:noProof/>
            <w:webHidden/>
          </w:rPr>
          <w:fldChar w:fldCharType="end"/>
        </w:r>
      </w:hyperlink>
    </w:p>
    <w:p w:rsidR="00A9682D" w:rsidRDefault="00007DDF">
      <w:pPr>
        <w:pStyle w:val="31"/>
        <w:tabs>
          <w:tab w:val="left" w:pos="1470"/>
          <w:tab w:val="right" w:leader="dot" w:pos="9060"/>
        </w:tabs>
        <w:rPr>
          <w:noProof/>
        </w:rPr>
      </w:pPr>
      <w:hyperlink w:anchor="_Toc421184399" w:history="1">
        <w:r w:rsidR="00A9682D" w:rsidRPr="00000F8E">
          <w:rPr>
            <w:rStyle w:val="ad"/>
            <w:noProof/>
          </w:rPr>
          <w:t>5.5</w:t>
        </w:r>
        <w:r w:rsidR="00A9682D">
          <w:rPr>
            <w:noProof/>
          </w:rPr>
          <w:tab/>
        </w:r>
        <w:r w:rsidR="00A9682D" w:rsidRPr="00000F8E">
          <w:rPr>
            <w:rStyle w:val="ad"/>
            <w:rFonts w:hint="eastAsia"/>
            <w:noProof/>
          </w:rPr>
          <w:t>用户管理</w:t>
        </w:r>
        <w:r w:rsidR="00A9682D">
          <w:rPr>
            <w:noProof/>
            <w:webHidden/>
          </w:rPr>
          <w:tab/>
        </w:r>
        <w:r w:rsidR="00A9682D">
          <w:rPr>
            <w:noProof/>
            <w:webHidden/>
          </w:rPr>
          <w:fldChar w:fldCharType="begin"/>
        </w:r>
        <w:r w:rsidR="00A9682D">
          <w:rPr>
            <w:noProof/>
            <w:webHidden/>
          </w:rPr>
          <w:instrText xml:space="preserve"> PAGEREF _Toc421184399 \h </w:instrText>
        </w:r>
        <w:r w:rsidR="00A9682D">
          <w:rPr>
            <w:noProof/>
            <w:webHidden/>
          </w:rPr>
        </w:r>
        <w:r w:rsidR="00A9682D">
          <w:rPr>
            <w:noProof/>
            <w:webHidden/>
          </w:rPr>
          <w:fldChar w:fldCharType="separate"/>
        </w:r>
        <w:r w:rsidR="00A9682D">
          <w:rPr>
            <w:noProof/>
            <w:webHidden/>
          </w:rPr>
          <w:t>28</w:t>
        </w:r>
        <w:r w:rsidR="00A9682D">
          <w:rPr>
            <w:noProof/>
            <w:webHidden/>
          </w:rPr>
          <w:fldChar w:fldCharType="end"/>
        </w:r>
      </w:hyperlink>
    </w:p>
    <w:p w:rsidR="00A9682D" w:rsidRDefault="00007DDF">
      <w:pPr>
        <w:pStyle w:val="31"/>
        <w:tabs>
          <w:tab w:val="left" w:pos="1470"/>
          <w:tab w:val="right" w:leader="dot" w:pos="9060"/>
        </w:tabs>
        <w:rPr>
          <w:noProof/>
        </w:rPr>
      </w:pPr>
      <w:hyperlink w:anchor="_Toc421184400" w:history="1">
        <w:r w:rsidR="00A9682D" w:rsidRPr="00000F8E">
          <w:rPr>
            <w:rStyle w:val="ad"/>
            <w:noProof/>
          </w:rPr>
          <w:t>5.6</w:t>
        </w:r>
        <w:r w:rsidR="00A9682D">
          <w:rPr>
            <w:noProof/>
          </w:rPr>
          <w:tab/>
        </w:r>
        <w:r w:rsidR="00A9682D" w:rsidRPr="00000F8E">
          <w:rPr>
            <w:rStyle w:val="ad"/>
            <w:rFonts w:hint="eastAsia"/>
            <w:noProof/>
          </w:rPr>
          <w:t>阈值设置</w:t>
        </w:r>
        <w:r w:rsidR="00A9682D">
          <w:rPr>
            <w:noProof/>
            <w:webHidden/>
          </w:rPr>
          <w:tab/>
        </w:r>
        <w:r w:rsidR="00A9682D">
          <w:rPr>
            <w:noProof/>
            <w:webHidden/>
          </w:rPr>
          <w:fldChar w:fldCharType="begin"/>
        </w:r>
        <w:r w:rsidR="00A9682D">
          <w:rPr>
            <w:noProof/>
            <w:webHidden/>
          </w:rPr>
          <w:instrText xml:space="preserve"> PAGEREF _Toc421184400 \h </w:instrText>
        </w:r>
        <w:r w:rsidR="00A9682D">
          <w:rPr>
            <w:noProof/>
            <w:webHidden/>
          </w:rPr>
        </w:r>
        <w:r w:rsidR="00A9682D">
          <w:rPr>
            <w:noProof/>
            <w:webHidden/>
          </w:rPr>
          <w:fldChar w:fldCharType="separate"/>
        </w:r>
        <w:r w:rsidR="00A9682D">
          <w:rPr>
            <w:noProof/>
            <w:webHidden/>
          </w:rPr>
          <w:t>30</w:t>
        </w:r>
        <w:r w:rsidR="00A9682D">
          <w:rPr>
            <w:noProof/>
            <w:webHidden/>
          </w:rPr>
          <w:fldChar w:fldCharType="end"/>
        </w:r>
      </w:hyperlink>
    </w:p>
    <w:p w:rsidR="00A9682D" w:rsidRDefault="00007DDF">
      <w:pPr>
        <w:pStyle w:val="31"/>
        <w:tabs>
          <w:tab w:val="left" w:pos="1470"/>
          <w:tab w:val="right" w:leader="dot" w:pos="9060"/>
        </w:tabs>
        <w:rPr>
          <w:noProof/>
        </w:rPr>
      </w:pPr>
      <w:hyperlink w:anchor="_Toc421184401" w:history="1">
        <w:r w:rsidR="00A9682D" w:rsidRPr="00000F8E">
          <w:rPr>
            <w:rStyle w:val="ad"/>
            <w:noProof/>
          </w:rPr>
          <w:t>5.7</w:t>
        </w:r>
        <w:r w:rsidR="00A9682D">
          <w:rPr>
            <w:noProof/>
          </w:rPr>
          <w:tab/>
        </w:r>
        <w:r w:rsidR="00A9682D" w:rsidRPr="00000F8E">
          <w:rPr>
            <w:rStyle w:val="ad"/>
            <w:rFonts w:hint="eastAsia"/>
            <w:noProof/>
          </w:rPr>
          <w:t>修改密码</w:t>
        </w:r>
        <w:r w:rsidR="00A9682D">
          <w:rPr>
            <w:noProof/>
            <w:webHidden/>
          </w:rPr>
          <w:tab/>
        </w:r>
        <w:r w:rsidR="00A9682D">
          <w:rPr>
            <w:noProof/>
            <w:webHidden/>
          </w:rPr>
          <w:fldChar w:fldCharType="begin"/>
        </w:r>
        <w:r w:rsidR="00A9682D">
          <w:rPr>
            <w:noProof/>
            <w:webHidden/>
          </w:rPr>
          <w:instrText xml:space="preserve"> PAGEREF _Toc421184401 \h </w:instrText>
        </w:r>
        <w:r w:rsidR="00A9682D">
          <w:rPr>
            <w:noProof/>
            <w:webHidden/>
          </w:rPr>
        </w:r>
        <w:r w:rsidR="00A9682D">
          <w:rPr>
            <w:noProof/>
            <w:webHidden/>
          </w:rPr>
          <w:fldChar w:fldCharType="separate"/>
        </w:r>
        <w:r w:rsidR="00A9682D">
          <w:rPr>
            <w:noProof/>
            <w:webHidden/>
          </w:rPr>
          <w:t>31</w:t>
        </w:r>
        <w:r w:rsidR="00A9682D">
          <w:rPr>
            <w:noProof/>
            <w:webHidden/>
          </w:rPr>
          <w:fldChar w:fldCharType="end"/>
        </w:r>
      </w:hyperlink>
    </w:p>
    <w:p w:rsidR="00A9682D" w:rsidRDefault="00007DDF">
      <w:pPr>
        <w:pStyle w:val="31"/>
        <w:tabs>
          <w:tab w:val="left" w:pos="1470"/>
          <w:tab w:val="right" w:leader="dot" w:pos="9060"/>
        </w:tabs>
        <w:rPr>
          <w:noProof/>
        </w:rPr>
      </w:pPr>
      <w:hyperlink w:anchor="_Toc421184402" w:history="1">
        <w:r w:rsidR="00A9682D" w:rsidRPr="00000F8E">
          <w:rPr>
            <w:rStyle w:val="ad"/>
            <w:noProof/>
          </w:rPr>
          <w:t>5.8</w:t>
        </w:r>
        <w:r w:rsidR="00A9682D">
          <w:rPr>
            <w:noProof/>
          </w:rPr>
          <w:tab/>
        </w:r>
        <w:r w:rsidR="00A9682D" w:rsidRPr="00000F8E">
          <w:rPr>
            <w:rStyle w:val="ad"/>
            <w:rFonts w:hint="eastAsia"/>
            <w:noProof/>
          </w:rPr>
          <w:t>说话人训练</w:t>
        </w:r>
        <w:r w:rsidR="00A9682D">
          <w:rPr>
            <w:noProof/>
            <w:webHidden/>
          </w:rPr>
          <w:tab/>
        </w:r>
        <w:r w:rsidR="00A9682D">
          <w:rPr>
            <w:noProof/>
            <w:webHidden/>
          </w:rPr>
          <w:fldChar w:fldCharType="begin"/>
        </w:r>
        <w:r w:rsidR="00A9682D">
          <w:rPr>
            <w:noProof/>
            <w:webHidden/>
          </w:rPr>
          <w:instrText xml:space="preserve"> PAGEREF _Toc421184402 \h </w:instrText>
        </w:r>
        <w:r w:rsidR="00A9682D">
          <w:rPr>
            <w:noProof/>
            <w:webHidden/>
          </w:rPr>
        </w:r>
        <w:r w:rsidR="00A9682D">
          <w:rPr>
            <w:noProof/>
            <w:webHidden/>
          </w:rPr>
          <w:fldChar w:fldCharType="separate"/>
        </w:r>
        <w:r w:rsidR="00A9682D">
          <w:rPr>
            <w:noProof/>
            <w:webHidden/>
          </w:rPr>
          <w:t>33</w:t>
        </w:r>
        <w:r w:rsidR="00A9682D">
          <w:rPr>
            <w:noProof/>
            <w:webHidden/>
          </w:rPr>
          <w:fldChar w:fldCharType="end"/>
        </w:r>
      </w:hyperlink>
    </w:p>
    <w:p w:rsidR="00A9682D" w:rsidRDefault="00007DDF">
      <w:pPr>
        <w:pStyle w:val="31"/>
        <w:tabs>
          <w:tab w:val="left" w:pos="1470"/>
          <w:tab w:val="right" w:leader="dot" w:pos="9060"/>
        </w:tabs>
        <w:rPr>
          <w:noProof/>
        </w:rPr>
      </w:pPr>
      <w:hyperlink w:anchor="_Toc421184403" w:history="1">
        <w:r w:rsidR="00A9682D" w:rsidRPr="00000F8E">
          <w:rPr>
            <w:rStyle w:val="ad"/>
            <w:noProof/>
          </w:rPr>
          <w:t>5.9</w:t>
        </w:r>
        <w:r w:rsidR="00A9682D">
          <w:rPr>
            <w:noProof/>
          </w:rPr>
          <w:tab/>
        </w:r>
        <w:r w:rsidR="00A9682D" w:rsidRPr="00000F8E">
          <w:rPr>
            <w:rStyle w:val="ad"/>
            <w:rFonts w:hint="eastAsia"/>
            <w:noProof/>
          </w:rPr>
          <w:t>说话人测试</w:t>
        </w:r>
        <w:r w:rsidR="00A9682D">
          <w:rPr>
            <w:noProof/>
            <w:webHidden/>
          </w:rPr>
          <w:tab/>
        </w:r>
        <w:r w:rsidR="00A9682D">
          <w:rPr>
            <w:noProof/>
            <w:webHidden/>
          </w:rPr>
          <w:fldChar w:fldCharType="begin"/>
        </w:r>
        <w:r w:rsidR="00A9682D">
          <w:rPr>
            <w:noProof/>
            <w:webHidden/>
          </w:rPr>
          <w:instrText xml:space="preserve"> PAGEREF _Toc421184403 \h </w:instrText>
        </w:r>
        <w:r w:rsidR="00A9682D">
          <w:rPr>
            <w:noProof/>
            <w:webHidden/>
          </w:rPr>
        </w:r>
        <w:r w:rsidR="00A9682D">
          <w:rPr>
            <w:noProof/>
            <w:webHidden/>
          </w:rPr>
          <w:fldChar w:fldCharType="separate"/>
        </w:r>
        <w:r w:rsidR="00A9682D">
          <w:rPr>
            <w:noProof/>
            <w:webHidden/>
          </w:rPr>
          <w:t>36</w:t>
        </w:r>
        <w:r w:rsidR="00A9682D">
          <w:rPr>
            <w:noProof/>
            <w:webHidden/>
          </w:rPr>
          <w:fldChar w:fldCharType="end"/>
        </w:r>
      </w:hyperlink>
    </w:p>
    <w:p w:rsidR="00A9682D" w:rsidRDefault="00007DDF">
      <w:pPr>
        <w:pStyle w:val="21"/>
        <w:tabs>
          <w:tab w:val="left" w:pos="840"/>
          <w:tab w:val="right" w:leader="dot" w:pos="9060"/>
        </w:tabs>
        <w:rPr>
          <w:rFonts w:eastAsiaTheme="minorEastAsia"/>
          <w:noProof/>
          <w:sz w:val="21"/>
        </w:rPr>
      </w:pPr>
      <w:hyperlink w:anchor="_Toc421184404" w:history="1">
        <w:r w:rsidR="00A9682D" w:rsidRPr="00000F8E">
          <w:rPr>
            <w:rStyle w:val="ad"/>
            <w:noProof/>
          </w:rPr>
          <w:t>6</w:t>
        </w:r>
        <w:r w:rsidR="00A9682D">
          <w:rPr>
            <w:rFonts w:eastAsiaTheme="minorEastAsia"/>
            <w:noProof/>
            <w:sz w:val="21"/>
          </w:rPr>
          <w:tab/>
        </w:r>
        <w:r w:rsidR="00A9682D" w:rsidRPr="00000F8E">
          <w:rPr>
            <w:rStyle w:val="ad"/>
            <w:rFonts w:hint="eastAsia"/>
            <w:noProof/>
          </w:rPr>
          <w:t>实验和测试</w:t>
        </w:r>
        <w:r w:rsidR="00A9682D">
          <w:rPr>
            <w:noProof/>
            <w:webHidden/>
          </w:rPr>
          <w:tab/>
        </w:r>
        <w:r w:rsidR="00A9682D">
          <w:rPr>
            <w:noProof/>
            <w:webHidden/>
          </w:rPr>
          <w:fldChar w:fldCharType="begin"/>
        </w:r>
        <w:r w:rsidR="00A9682D">
          <w:rPr>
            <w:noProof/>
            <w:webHidden/>
          </w:rPr>
          <w:instrText xml:space="preserve"> PAGEREF _Toc421184404 \h </w:instrText>
        </w:r>
        <w:r w:rsidR="00A9682D">
          <w:rPr>
            <w:noProof/>
            <w:webHidden/>
          </w:rPr>
        </w:r>
        <w:r w:rsidR="00A9682D">
          <w:rPr>
            <w:noProof/>
            <w:webHidden/>
          </w:rPr>
          <w:fldChar w:fldCharType="separate"/>
        </w:r>
        <w:r w:rsidR="00A9682D">
          <w:rPr>
            <w:noProof/>
            <w:webHidden/>
          </w:rPr>
          <w:t>41</w:t>
        </w:r>
        <w:r w:rsidR="00A9682D">
          <w:rPr>
            <w:noProof/>
            <w:webHidden/>
          </w:rPr>
          <w:fldChar w:fldCharType="end"/>
        </w:r>
      </w:hyperlink>
    </w:p>
    <w:p w:rsidR="00A9682D" w:rsidRDefault="00007DDF">
      <w:pPr>
        <w:pStyle w:val="31"/>
        <w:tabs>
          <w:tab w:val="left" w:pos="1470"/>
          <w:tab w:val="right" w:leader="dot" w:pos="9060"/>
        </w:tabs>
        <w:rPr>
          <w:noProof/>
        </w:rPr>
      </w:pPr>
      <w:hyperlink w:anchor="_Toc421184411" w:history="1">
        <w:r w:rsidR="00A9682D" w:rsidRPr="00000F8E">
          <w:rPr>
            <w:rStyle w:val="ad"/>
            <w:noProof/>
          </w:rPr>
          <w:t>6.1</w:t>
        </w:r>
        <w:r w:rsidR="00A9682D">
          <w:rPr>
            <w:noProof/>
          </w:rPr>
          <w:tab/>
        </w:r>
        <w:r w:rsidR="00A9682D" w:rsidRPr="00000F8E">
          <w:rPr>
            <w:rStyle w:val="ad"/>
            <w:rFonts w:hint="eastAsia"/>
            <w:noProof/>
          </w:rPr>
          <w:t>实验遇到的问题和解决方法</w:t>
        </w:r>
        <w:r w:rsidR="00A9682D">
          <w:rPr>
            <w:noProof/>
            <w:webHidden/>
          </w:rPr>
          <w:tab/>
        </w:r>
        <w:r w:rsidR="00A9682D">
          <w:rPr>
            <w:noProof/>
            <w:webHidden/>
          </w:rPr>
          <w:fldChar w:fldCharType="begin"/>
        </w:r>
        <w:r w:rsidR="00A9682D">
          <w:rPr>
            <w:noProof/>
            <w:webHidden/>
          </w:rPr>
          <w:instrText xml:space="preserve"> PAGEREF _Toc421184411 \h </w:instrText>
        </w:r>
        <w:r w:rsidR="00A9682D">
          <w:rPr>
            <w:noProof/>
            <w:webHidden/>
          </w:rPr>
        </w:r>
        <w:r w:rsidR="00A9682D">
          <w:rPr>
            <w:noProof/>
            <w:webHidden/>
          </w:rPr>
          <w:fldChar w:fldCharType="separate"/>
        </w:r>
        <w:r w:rsidR="00A9682D">
          <w:rPr>
            <w:noProof/>
            <w:webHidden/>
          </w:rPr>
          <w:t>41</w:t>
        </w:r>
        <w:r w:rsidR="00A9682D">
          <w:rPr>
            <w:noProof/>
            <w:webHidden/>
          </w:rPr>
          <w:fldChar w:fldCharType="end"/>
        </w:r>
      </w:hyperlink>
    </w:p>
    <w:p w:rsidR="00A9682D" w:rsidRDefault="00007DDF">
      <w:pPr>
        <w:pStyle w:val="31"/>
        <w:tabs>
          <w:tab w:val="right" w:leader="dot" w:pos="9060"/>
        </w:tabs>
        <w:rPr>
          <w:noProof/>
        </w:rPr>
      </w:pPr>
      <w:hyperlink w:anchor="_Toc421184417" w:history="1">
        <w:r w:rsidR="00A9682D" w:rsidRPr="00000F8E">
          <w:rPr>
            <w:rStyle w:val="ad"/>
            <w:rFonts w:ascii="Times New Roman" w:eastAsia="宋体" w:hAnsi="Times New Roman" w:cs="Times New Roman"/>
            <w:noProof/>
            <w:kern w:val="0"/>
          </w:rPr>
          <w:t>6.1</w:t>
        </w:r>
        <w:r w:rsidR="00A9682D">
          <w:rPr>
            <w:noProof/>
            <w:webHidden/>
          </w:rPr>
          <w:tab/>
        </w:r>
        <w:r w:rsidR="00A9682D">
          <w:rPr>
            <w:noProof/>
            <w:webHidden/>
          </w:rPr>
          <w:fldChar w:fldCharType="begin"/>
        </w:r>
        <w:r w:rsidR="00A9682D">
          <w:rPr>
            <w:noProof/>
            <w:webHidden/>
          </w:rPr>
          <w:instrText xml:space="preserve"> PAGEREF _Toc421184417 \h </w:instrText>
        </w:r>
        <w:r w:rsidR="00A9682D">
          <w:rPr>
            <w:noProof/>
            <w:webHidden/>
          </w:rPr>
        </w:r>
        <w:r w:rsidR="00A9682D">
          <w:rPr>
            <w:noProof/>
            <w:webHidden/>
          </w:rPr>
          <w:fldChar w:fldCharType="separate"/>
        </w:r>
        <w:r w:rsidR="00A9682D">
          <w:rPr>
            <w:noProof/>
            <w:webHidden/>
          </w:rPr>
          <w:t>41</w:t>
        </w:r>
        <w:r w:rsidR="00A9682D">
          <w:rPr>
            <w:noProof/>
            <w:webHidden/>
          </w:rPr>
          <w:fldChar w:fldCharType="end"/>
        </w:r>
      </w:hyperlink>
    </w:p>
    <w:p w:rsidR="00A9682D" w:rsidRDefault="00007DDF">
      <w:pPr>
        <w:pStyle w:val="21"/>
        <w:tabs>
          <w:tab w:val="left" w:pos="840"/>
          <w:tab w:val="right" w:leader="dot" w:pos="9060"/>
        </w:tabs>
        <w:rPr>
          <w:rFonts w:eastAsiaTheme="minorEastAsia"/>
          <w:noProof/>
          <w:sz w:val="21"/>
        </w:rPr>
      </w:pPr>
      <w:hyperlink w:anchor="_Toc421184418" w:history="1">
        <w:r w:rsidR="00A9682D" w:rsidRPr="00000F8E">
          <w:rPr>
            <w:rStyle w:val="ad"/>
            <w:noProof/>
          </w:rPr>
          <w:t>7</w:t>
        </w:r>
        <w:r w:rsidR="00A9682D">
          <w:rPr>
            <w:rFonts w:eastAsiaTheme="minorEastAsia"/>
            <w:noProof/>
            <w:sz w:val="21"/>
          </w:rPr>
          <w:tab/>
        </w:r>
        <w:r w:rsidR="00A9682D" w:rsidRPr="00000F8E">
          <w:rPr>
            <w:rStyle w:val="ad"/>
            <w:rFonts w:hint="eastAsia"/>
            <w:noProof/>
          </w:rPr>
          <w:t>展望与总结</w:t>
        </w:r>
        <w:r w:rsidR="00A9682D">
          <w:rPr>
            <w:noProof/>
            <w:webHidden/>
          </w:rPr>
          <w:tab/>
        </w:r>
        <w:r w:rsidR="00A9682D">
          <w:rPr>
            <w:noProof/>
            <w:webHidden/>
          </w:rPr>
          <w:fldChar w:fldCharType="begin"/>
        </w:r>
        <w:r w:rsidR="00A9682D">
          <w:rPr>
            <w:noProof/>
            <w:webHidden/>
          </w:rPr>
          <w:instrText xml:space="preserve"> PAGEREF _Toc421184418 \h </w:instrText>
        </w:r>
        <w:r w:rsidR="00A9682D">
          <w:rPr>
            <w:noProof/>
            <w:webHidden/>
          </w:rPr>
        </w:r>
        <w:r w:rsidR="00A9682D">
          <w:rPr>
            <w:noProof/>
            <w:webHidden/>
          </w:rPr>
          <w:fldChar w:fldCharType="separate"/>
        </w:r>
        <w:r w:rsidR="00A9682D">
          <w:rPr>
            <w:noProof/>
            <w:webHidden/>
          </w:rPr>
          <w:t>43</w:t>
        </w:r>
        <w:r w:rsidR="00A9682D">
          <w:rPr>
            <w:noProof/>
            <w:webHidden/>
          </w:rPr>
          <w:fldChar w:fldCharType="end"/>
        </w:r>
      </w:hyperlink>
    </w:p>
    <w:p w:rsidR="00A9682D" w:rsidRDefault="00007DDF">
      <w:pPr>
        <w:pStyle w:val="31"/>
        <w:tabs>
          <w:tab w:val="left" w:pos="1470"/>
          <w:tab w:val="right" w:leader="dot" w:pos="9060"/>
        </w:tabs>
        <w:rPr>
          <w:noProof/>
        </w:rPr>
      </w:pPr>
      <w:hyperlink w:anchor="_Toc421184426" w:history="1">
        <w:r w:rsidR="00A9682D" w:rsidRPr="00000F8E">
          <w:rPr>
            <w:rStyle w:val="ad"/>
            <w:noProof/>
          </w:rPr>
          <w:t>7.1</w:t>
        </w:r>
        <w:r w:rsidR="00A9682D">
          <w:rPr>
            <w:noProof/>
          </w:rPr>
          <w:tab/>
        </w:r>
        <w:r w:rsidR="00A9682D" w:rsidRPr="00000F8E">
          <w:rPr>
            <w:rStyle w:val="ad"/>
            <w:rFonts w:hint="eastAsia"/>
            <w:noProof/>
          </w:rPr>
          <w:t>总结</w:t>
        </w:r>
        <w:r w:rsidR="00A9682D">
          <w:rPr>
            <w:noProof/>
            <w:webHidden/>
          </w:rPr>
          <w:tab/>
        </w:r>
        <w:r w:rsidR="00A9682D">
          <w:rPr>
            <w:noProof/>
            <w:webHidden/>
          </w:rPr>
          <w:fldChar w:fldCharType="begin"/>
        </w:r>
        <w:r w:rsidR="00A9682D">
          <w:rPr>
            <w:noProof/>
            <w:webHidden/>
          </w:rPr>
          <w:instrText xml:space="preserve"> PAGEREF _Toc421184426 \h </w:instrText>
        </w:r>
        <w:r w:rsidR="00A9682D">
          <w:rPr>
            <w:noProof/>
            <w:webHidden/>
          </w:rPr>
        </w:r>
        <w:r w:rsidR="00A9682D">
          <w:rPr>
            <w:noProof/>
            <w:webHidden/>
          </w:rPr>
          <w:fldChar w:fldCharType="separate"/>
        </w:r>
        <w:r w:rsidR="00A9682D">
          <w:rPr>
            <w:noProof/>
            <w:webHidden/>
          </w:rPr>
          <w:t>43</w:t>
        </w:r>
        <w:r w:rsidR="00A9682D">
          <w:rPr>
            <w:noProof/>
            <w:webHidden/>
          </w:rPr>
          <w:fldChar w:fldCharType="end"/>
        </w:r>
      </w:hyperlink>
    </w:p>
    <w:p w:rsidR="00A9682D" w:rsidRDefault="00007DDF">
      <w:pPr>
        <w:pStyle w:val="31"/>
        <w:tabs>
          <w:tab w:val="left" w:pos="1470"/>
          <w:tab w:val="right" w:leader="dot" w:pos="9060"/>
        </w:tabs>
        <w:rPr>
          <w:noProof/>
        </w:rPr>
      </w:pPr>
      <w:hyperlink w:anchor="_Toc421184427" w:history="1">
        <w:r w:rsidR="00A9682D" w:rsidRPr="00000F8E">
          <w:rPr>
            <w:rStyle w:val="ad"/>
            <w:noProof/>
          </w:rPr>
          <w:t>7.2</w:t>
        </w:r>
        <w:r w:rsidR="00A9682D">
          <w:rPr>
            <w:noProof/>
          </w:rPr>
          <w:tab/>
        </w:r>
        <w:r w:rsidR="00A9682D" w:rsidRPr="00000F8E">
          <w:rPr>
            <w:rStyle w:val="ad"/>
            <w:rFonts w:hint="eastAsia"/>
            <w:noProof/>
          </w:rPr>
          <w:t>展望</w:t>
        </w:r>
        <w:r w:rsidR="00A9682D">
          <w:rPr>
            <w:noProof/>
            <w:webHidden/>
          </w:rPr>
          <w:tab/>
        </w:r>
        <w:r w:rsidR="00A9682D">
          <w:rPr>
            <w:noProof/>
            <w:webHidden/>
          </w:rPr>
          <w:fldChar w:fldCharType="begin"/>
        </w:r>
        <w:r w:rsidR="00A9682D">
          <w:rPr>
            <w:noProof/>
            <w:webHidden/>
          </w:rPr>
          <w:instrText xml:space="preserve"> PAGEREF _Toc421184427 \h </w:instrText>
        </w:r>
        <w:r w:rsidR="00A9682D">
          <w:rPr>
            <w:noProof/>
            <w:webHidden/>
          </w:rPr>
        </w:r>
        <w:r w:rsidR="00A9682D">
          <w:rPr>
            <w:noProof/>
            <w:webHidden/>
          </w:rPr>
          <w:fldChar w:fldCharType="separate"/>
        </w:r>
        <w:r w:rsidR="00A9682D">
          <w:rPr>
            <w:noProof/>
            <w:webHidden/>
          </w:rPr>
          <w:t>43</w:t>
        </w:r>
        <w:r w:rsidR="00A9682D">
          <w:rPr>
            <w:noProof/>
            <w:webHidden/>
          </w:rPr>
          <w:fldChar w:fldCharType="end"/>
        </w:r>
      </w:hyperlink>
    </w:p>
    <w:p w:rsidR="00A9682D" w:rsidRDefault="00007DDF">
      <w:pPr>
        <w:pStyle w:val="21"/>
        <w:tabs>
          <w:tab w:val="right" w:leader="dot" w:pos="9060"/>
        </w:tabs>
        <w:rPr>
          <w:rFonts w:eastAsiaTheme="minorEastAsia"/>
          <w:noProof/>
          <w:sz w:val="21"/>
        </w:rPr>
      </w:pPr>
      <w:hyperlink w:anchor="_Toc421184428" w:history="1">
        <w:r w:rsidR="00A9682D" w:rsidRPr="00000F8E">
          <w:rPr>
            <w:rStyle w:val="ad"/>
            <w:rFonts w:hint="eastAsia"/>
            <w:noProof/>
          </w:rPr>
          <w:t>参考文献</w:t>
        </w:r>
        <w:r w:rsidR="00A9682D">
          <w:rPr>
            <w:noProof/>
            <w:webHidden/>
          </w:rPr>
          <w:tab/>
        </w:r>
        <w:r w:rsidR="00A9682D">
          <w:rPr>
            <w:noProof/>
            <w:webHidden/>
          </w:rPr>
          <w:fldChar w:fldCharType="begin"/>
        </w:r>
        <w:r w:rsidR="00A9682D">
          <w:rPr>
            <w:noProof/>
            <w:webHidden/>
          </w:rPr>
          <w:instrText xml:space="preserve"> PAGEREF _Toc421184428 \h </w:instrText>
        </w:r>
        <w:r w:rsidR="00A9682D">
          <w:rPr>
            <w:noProof/>
            <w:webHidden/>
          </w:rPr>
        </w:r>
        <w:r w:rsidR="00A9682D">
          <w:rPr>
            <w:noProof/>
            <w:webHidden/>
          </w:rPr>
          <w:fldChar w:fldCharType="separate"/>
        </w:r>
        <w:r w:rsidR="00A9682D">
          <w:rPr>
            <w:noProof/>
            <w:webHidden/>
          </w:rPr>
          <w:t>44</w:t>
        </w:r>
        <w:r w:rsidR="00A9682D">
          <w:rPr>
            <w:noProof/>
            <w:webHidden/>
          </w:rPr>
          <w:fldChar w:fldCharType="end"/>
        </w:r>
      </w:hyperlink>
    </w:p>
    <w:p w:rsidR="00A9682D" w:rsidRDefault="00007DDF">
      <w:pPr>
        <w:pStyle w:val="21"/>
        <w:tabs>
          <w:tab w:val="right" w:leader="dot" w:pos="9060"/>
        </w:tabs>
        <w:rPr>
          <w:rFonts w:eastAsiaTheme="minorEastAsia"/>
          <w:noProof/>
          <w:sz w:val="21"/>
        </w:rPr>
      </w:pPr>
      <w:hyperlink w:anchor="_Toc421184429" w:history="1">
        <w:r w:rsidR="00A9682D" w:rsidRPr="00000F8E">
          <w:rPr>
            <w:rStyle w:val="ad"/>
            <w:rFonts w:hint="eastAsia"/>
            <w:noProof/>
          </w:rPr>
          <w:t>致谢</w:t>
        </w:r>
        <w:r w:rsidR="00A9682D">
          <w:rPr>
            <w:noProof/>
            <w:webHidden/>
          </w:rPr>
          <w:tab/>
        </w:r>
        <w:r w:rsidR="00A9682D">
          <w:rPr>
            <w:noProof/>
            <w:webHidden/>
          </w:rPr>
          <w:fldChar w:fldCharType="begin"/>
        </w:r>
        <w:r w:rsidR="00A9682D">
          <w:rPr>
            <w:noProof/>
            <w:webHidden/>
          </w:rPr>
          <w:instrText xml:space="preserve"> PAGEREF _Toc421184429 \h </w:instrText>
        </w:r>
        <w:r w:rsidR="00A9682D">
          <w:rPr>
            <w:noProof/>
            <w:webHidden/>
          </w:rPr>
        </w:r>
        <w:r w:rsidR="00A9682D">
          <w:rPr>
            <w:noProof/>
            <w:webHidden/>
          </w:rPr>
          <w:fldChar w:fldCharType="separate"/>
        </w:r>
        <w:r w:rsidR="00A9682D">
          <w:rPr>
            <w:noProof/>
            <w:webHidden/>
          </w:rPr>
          <w:t>45</w:t>
        </w:r>
        <w:r w:rsidR="00A9682D">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4" w:name="_Toc417981793"/>
      <w:bookmarkStart w:id="15" w:name="_Toc421184359"/>
      <w:r w:rsidRPr="009778B6">
        <w:rPr>
          <w:rFonts w:hint="eastAsia"/>
        </w:rPr>
        <w:lastRenderedPageBreak/>
        <w:t>背景</w:t>
      </w:r>
      <w:bookmarkEnd w:id="14"/>
      <w:bookmarkEnd w:id="15"/>
    </w:p>
    <w:p w:rsidR="0091024C" w:rsidRPr="00306290" w:rsidRDefault="0091024C" w:rsidP="00306290">
      <w:pPr>
        <w:pStyle w:val="3"/>
      </w:pPr>
      <w:bookmarkStart w:id="16" w:name="_Toc417981794"/>
      <w:bookmarkStart w:id="17" w:name="_Toc421184360"/>
      <w:r w:rsidRPr="00306290">
        <w:t>课题背景</w:t>
      </w:r>
      <w:bookmarkEnd w:id="16"/>
      <w:bookmarkEnd w:id="17"/>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8" w:name="_Toc417981795"/>
      <w:bookmarkStart w:id="19" w:name="_Toc421184361"/>
      <w:r w:rsidRPr="00306290">
        <w:t>开发背景</w:t>
      </w:r>
      <w:bookmarkEnd w:id="18"/>
      <w:bookmarkEnd w:id="19"/>
    </w:p>
    <w:p w:rsidR="007116D0" w:rsidRPr="00306290" w:rsidRDefault="00EE6BDB" w:rsidP="004B4652">
      <w:pPr>
        <w:pStyle w:val="4"/>
      </w:pPr>
      <w:r w:rsidRPr="00306290">
        <w:rPr>
          <w:rFonts w:hint="eastAsia"/>
        </w:rPr>
        <w:t>开发平台的选择</w:t>
      </w:r>
    </w:p>
    <w:p w:rsidR="00030D90" w:rsidRDefault="007845B1" w:rsidP="007845B1">
      <w:pPr>
        <w:pStyle w:val="a6"/>
      </w:pPr>
      <w:r>
        <w:rPr>
          <w:rFonts w:hint="eastAsia"/>
        </w:rPr>
        <w:t>本课题开发的说话人识别系统是面向</w:t>
      </w:r>
      <w:r>
        <w:rPr>
          <w:rFonts w:hint="eastAsia"/>
        </w:rPr>
        <w:t>Android</w:t>
      </w:r>
      <w:r>
        <w:rPr>
          <w:rFonts w:hint="eastAsia"/>
        </w:rPr>
        <w:t>平台手机用户。</w:t>
      </w:r>
    </w:p>
    <w:p w:rsidR="007845B1" w:rsidRDefault="007845B1" w:rsidP="007845B1">
      <w:pPr>
        <w:pStyle w:val="a6"/>
      </w:pP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由</w:t>
      </w:r>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0447F2" w:rsidRDefault="00EA29FA" w:rsidP="007845B1">
      <w:pPr>
        <w:pStyle w:val="a6"/>
      </w:pPr>
      <w:r w:rsidRPr="00EA29FA">
        <w:rPr>
          <w:rFonts w:hint="eastAsia"/>
        </w:rPr>
        <w:t xml:space="preserve">Android </w:t>
      </w:r>
      <w:r w:rsidRPr="00EA29FA">
        <w:rPr>
          <w:rFonts w:hint="eastAsia"/>
        </w:rPr>
        <w:t>是运行于</w:t>
      </w:r>
      <w:r w:rsidRPr="00EA29FA">
        <w:rPr>
          <w:rFonts w:hint="eastAsia"/>
        </w:rPr>
        <w:t>Linux kernel</w:t>
      </w:r>
      <w:r w:rsidRPr="00EA29FA">
        <w:rPr>
          <w:rFonts w:hint="eastAsia"/>
        </w:rPr>
        <w:t>之上，但并不是</w:t>
      </w:r>
      <w:r w:rsidRPr="00EA29FA">
        <w:rPr>
          <w:rFonts w:hint="eastAsia"/>
        </w:rPr>
        <w:t>GNU/Linux</w:t>
      </w:r>
      <w:r w:rsidRPr="00EA29FA">
        <w:rPr>
          <w:rFonts w:hint="eastAsia"/>
        </w:rPr>
        <w:t>。因为在一般</w:t>
      </w:r>
      <w:r w:rsidRPr="00EA29FA">
        <w:rPr>
          <w:rFonts w:hint="eastAsia"/>
        </w:rPr>
        <w:t xml:space="preserve">GNU/Linux </w:t>
      </w:r>
      <w:r w:rsidRPr="00EA29FA">
        <w:rPr>
          <w:rFonts w:hint="eastAsia"/>
        </w:rPr>
        <w:lastRenderedPageBreak/>
        <w:t>里支持的功能，</w:t>
      </w:r>
      <w:r w:rsidRPr="00EA29FA">
        <w:rPr>
          <w:rFonts w:hint="eastAsia"/>
        </w:rPr>
        <w:t xml:space="preserve">Android </w:t>
      </w:r>
      <w:r w:rsidRPr="00EA29FA">
        <w:rPr>
          <w:rFonts w:hint="eastAsia"/>
        </w:rPr>
        <w:t>大都没有支持，包括</w:t>
      </w:r>
      <w:r w:rsidRPr="00EA29FA">
        <w:rPr>
          <w:rFonts w:hint="eastAsia"/>
        </w:rPr>
        <w:t>Cairo</w:t>
      </w:r>
      <w:r w:rsidRPr="00EA29FA">
        <w:rPr>
          <w:rFonts w:hint="eastAsia"/>
        </w:rPr>
        <w:t>、</w:t>
      </w:r>
      <w:r w:rsidRPr="00EA29FA">
        <w:rPr>
          <w:rFonts w:hint="eastAsia"/>
        </w:rPr>
        <w:t>X11</w:t>
      </w:r>
      <w:r w:rsidRPr="00EA29FA">
        <w:rPr>
          <w:rFonts w:hint="eastAsia"/>
        </w:rPr>
        <w:t>、</w:t>
      </w:r>
      <w:r w:rsidRPr="00EA29FA">
        <w:rPr>
          <w:rFonts w:hint="eastAsia"/>
        </w:rPr>
        <w:t>Alsa</w:t>
      </w:r>
      <w:r w:rsidRPr="00EA29FA">
        <w:rPr>
          <w:rFonts w:hint="eastAsia"/>
        </w:rPr>
        <w:t>、</w:t>
      </w:r>
      <w:r w:rsidRPr="00EA29FA">
        <w:rPr>
          <w:rFonts w:hint="eastAsia"/>
        </w:rPr>
        <w:t>FFmpeg</w:t>
      </w:r>
      <w:r w:rsidRPr="00EA29FA">
        <w:rPr>
          <w:rFonts w:hint="eastAsia"/>
        </w:rPr>
        <w:t>、</w:t>
      </w:r>
      <w:r w:rsidRPr="00EA29FA">
        <w:rPr>
          <w:rFonts w:hint="eastAsia"/>
        </w:rPr>
        <w:t>GTK</w:t>
      </w:r>
      <w:r w:rsidRPr="00EA29FA">
        <w:rPr>
          <w:rFonts w:hint="eastAsia"/>
        </w:rPr>
        <w:t>、</w:t>
      </w:r>
      <w:r w:rsidRPr="00EA29FA">
        <w:rPr>
          <w:rFonts w:hint="eastAsia"/>
        </w:rPr>
        <w:t>Pango</w:t>
      </w:r>
      <w:r w:rsidRPr="00EA29FA">
        <w:rPr>
          <w:rFonts w:hint="eastAsia"/>
        </w:rPr>
        <w:t>及</w:t>
      </w:r>
      <w:r w:rsidRPr="00EA29FA">
        <w:rPr>
          <w:rFonts w:hint="eastAsia"/>
        </w:rPr>
        <w:t>Glibc</w:t>
      </w:r>
      <w:r w:rsidRPr="00EA29FA">
        <w:rPr>
          <w:rFonts w:hint="eastAsia"/>
        </w:rPr>
        <w:t>等都被移除掉了。</w:t>
      </w:r>
      <w:r w:rsidRPr="00EA29FA">
        <w:rPr>
          <w:rFonts w:hint="eastAsia"/>
        </w:rPr>
        <w:t>Android</w:t>
      </w:r>
      <w:r w:rsidRPr="00EA29FA">
        <w:rPr>
          <w:rFonts w:hint="eastAsia"/>
        </w:rPr>
        <w:t>又以</w:t>
      </w:r>
      <w:r w:rsidRPr="00EA29FA">
        <w:rPr>
          <w:rFonts w:hint="eastAsia"/>
        </w:rPr>
        <w:t xml:space="preserve">Bionic </w:t>
      </w:r>
      <w:r w:rsidRPr="00EA29FA">
        <w:rPr>
          <w:rFonts w:hint="eastAsia"/>
        </w:rPr>
        <w:t>取代</w:t>
      </w:r>
      <w:r w:rsidRPr="00EA29FA">
        <w:rPr>
          <w:rFonts w:hint="eastAsia"/>
        </w:rPr>
        <w:t>Glibc</w:t>
      </w:r>
      <w:r w:rsidRPr="00EA29FA">
        <w:rPr>
          <w:rFonts w:hint="eastAsia"/>
        </w:rPr>
        <w:t>、以</w:t>
      </w:r>
      <w:r w:rsidRPr="00EA29FA">
        <w:rPr>
          <w:rFonts w:hint="eastAsia"/>
        </w:rPr>
        <w:t xml:space="preserve">Skia </w:t>
      </w:r>
      <w:r w:rsidRPr="00EA29FA">
        <w:rPr>
          <w:rFonts w:hint="eastAsia"/>
        </w:rPr>
        <w:t>取代</w:t>
      </w:r>
      <w:r w:rsidRPr="00EA29FA">
        <w:rPr>
          <w:rFonts w:hint="eastAsia"/>
        </w:rPr>
        <w:t>Cairo</w:t>
      </w:r>
      <w:r w:rsidRPr="00EA29FA">
        <w:rPr>
          <w:rFonts w:hint="eastAsia"/>
        </w:rPr>
        <w:t>、再以</w:t>
      </w:r>
      <w:r w:rsidRPr="00EA29FA">
        <w:rPr>
          <w:rFonts w:hint="eastAsia"/>
        </w:rPr>
        <w:t>opencore</w:t>
      </w:r>
      <w:r w:rsidRPr="00EA29FA">
        <w:rPr>
          <w:rFonts w:hint="eastAsia"/>
        </w:rPr>
        <w:t>取代</w:t>
      </w:r>
      <w:r w:rsidRPr="00EA29FA">
        <w:rPr>
          <w:rFonts w:hint="eastAsia"/>
        </w:rPr>
        <w:t>FFmpeg</w:t>
      </w:r>
      <w:r w:rsidRPr="00EA29FA">
        <w:rPr>
          <w:rFonts w:hint="eastAsia"/>
        </w:rPr>
        <w:t>等等。</w:t>
      </w:r>
    </w:p>
    <w:p w:rsidR="00EA29FA" w:rsidRDefault="00EA29FA" w:rsidP="007845B1">
      <w:pPr>
        <w:pStyle w:val="a6"/>
      </w:pPr>
      <w:r w:rsidRPr="00EA29FA">
        <w:rPr>
          <w:rFonts w:hint="eastAsia"/>
        </w:rPr>
        <w:t xml:space="preserve">Android </w:t>
      </w:r>
      <w:r w:rsidRPr="00EA29FA">
        <w:rPr>
          <w:rFonts w:hint="eastAsia"/>
        </w:rPr>
        <w:t>为了达到商业应用，必须移除被</w:t>
      </w:r>
      <w:r w:rsidRPr="00EA29FA">
        <w:rPr>
          <w:rFonts w:hint="eastAsia"/>
        </w:rPr>
        <w:t>GNU GPL</w:t>
      </w:r>
      <w:r w:rsidRPr="00EA29FA">
        <w:rPr>
          <w:rFonts w:hint="eastAsia"/>
        </w:rPr>
        <w:t>授权证所约束的部份，例如</w:t>
      </w:r>
      <w:r w:rsidRPr="00EA29FA">
        <w:rPr>
          <w:rFonts w:hint="eastAsia"/>
        </w:rPr>
        <w:t>Android</w:t>
      </w:r>
      <w:r w:rsidRPr="00EA29FA">
        <w:rPr>
          <w:rFonts w:hint="eastAsia"/>
        </w:rPr>
        <w:t>将驱动程序移到</w:t>
      </w:r>
      <w:r w:rsidRPr="00EA29FA">
        <w:rPr>
          <w:rFonts w:hint="eastAsia"/>
        </w:rPr>
        <w:t xml:space="preserve"> Userspace</w:t>
      </w:r>
      <w:r w:rsidRPr="00EA29FA">
        <w:rPr>
          <w:rFonts w:hint="eastAsia"/>
        </w:rPr>
        <w:t>，使得</w:t>
      </w:r>
      <w:r w:rsidRPr="00EA29FA">
        <w:rPr>
          <w:rFonts w:hint="eastAsia"/>
        </w:rPr>
        <w:t xml:space="preserve">Linux driver </w:t>
      </w:r>
      <w:r w:rsidRPr="00EA29FA">
        <w:rPr>
          <w:rFonts w:hint="eastAsia"/>
        </w:rPr>
        <w:t>与</w:t>
      </w:r>
      <w:r w:rsidRPr="00EA29FA">
        <w:rPr>
          <w:rFonts w:hint="eastAsia"/>
        </w:rPr>
        <w:t xml:space="preserve"> Linux kernel</w:t>
      </w:r>
      <w:r w:rsidRPr="00EA29FA">
        <w:rPr>
          <w:rFonts w:hint="eastAsia"/>
        </w:rPr>
        <w:t>彻底分开。</w:t>
      </w:r>
    </w:p>
    <w:p w:rsidR="00C2690C" w:rsidRPr="00C2690C" w:rsidRDefault="007845B1" w:rsidP="007845B1">
      <w:pPr>
        <w:pStyle w:val="a6"/>
      </w:pPr>
      <w:r>
        <w:rPr>
          <w:rFonts w:hint="eastAsia"/>
        </w:rPr>
        <w:t>选择</w:t>
      </w:r>
      <w:r>
        <w:rPr>
          <w:rFonts w:hint="eastAsia"/>
        </w:rPr>
        <w:t>Android</w:t>
      </w:r>
      <w:r w:rsidR="00203602">
        <w:rPr>
          <w:rFonts w:hint="eastAsia"/>
        </w:rPr>
        <w:t>平台开发，主要是看重它丰富的硬件资源和</w:t>
      </w:r>
      <w:r>
        <w:rPr>
          <w:rFonts w:hint="eastAsia"/>
        </w:rPr>
        <w:t>开发上的开放性。</w:t>
      </w:r>
      <w:r w:rsidR="00CA1407">
        <w:rPr>
          <w:rFonts w:hint="eastAsia"/>
        </w:rPr>
        <w:t>开放</w:t>
      </w:r>
      <w:r w:rsidR="00C2690C" w:rsidRPr="00C2690C">
        <w:rPr>
          <w:rFonts w:hint="eastAsia"/>
        </w:rPr>
        <w:t>的平台允许任何移动终端厂商加入到</w:t>
      </w:r>
      <w:r w:rsidR="00C2690C" w:rsidRPr="00C2690C">
        <w:rPr>
          <w:rFonts w:hint="eastAsia"/>
        </w:rPr>
        <w:t>Android</w:t>
      </w:r>
      <w:r w:rsidR="00C2690C" w:rsidRPr="00C2690C">
        <w:rPr>
          <w:rFonts w:hint="eastAsia"/>
        </w:rPr>
        <w:t>联盟中来。显著的开放性</w:t>
      </w:r>
      <w:r w:rsidR="009823B1">
        <w:rPr>
          <w:rFonts w:hint="eastAsia"/>
        </w:rPr>
        <w:t>又</w:t>
      </w:r>
      <w:r w:rsidR="00C2690C" w:rsidRPr="00C2690C">
        <w:rPr>
          <w:rFonts w:hint="eastAsia"/>
        </w:rPr>
        <w:t>可以使其拥有更多的开发者</w:t>
      </w:r>
      <w:r w:rsidR="00C2690C">
        <w:rPr>
          <w:rFonts w:hint="eastAsia"/>
        </w:rPr>
        <w:t>。</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的发音内容做要求，其识别对象是任意的语音信号。</w:t>
      </w:r>
    </w:p>
    <w:p w:rsidR="00EE6BDB" w:rsidRPr="00EE6BDB" w:rsidRDefault="007845B1" w:rsidP="007845B1">
      <w:pPr>
        <w:pStyle w:val="a6"/>
      </w:pPr>
      <w:r>
        <w:rPr>
          <w:rFonts w:hint="eastAsia"/>
        </w:rPr>
        <w:t>本课题所研究开发的系统采用文本相关的说话人识别方式。</w:t>
      </w:r>
    </w:p>
    <w:p w:rsidR="00EE6BDB" w:rsidRDefault="00EE6BDB" w:rsidP="00306290">
      <w:pPr>
        <w:pStyle w:val="3"/>
      </w:pPr>
      <w:bookmarkStart w:id="20" w:name="_Toc417981796"/>
      <w:bookmarkStart w:id="21" w:name="_Toc421184362"/>
      <w:r w:rsidRPr="00EE6BDB">
        <w:t>研究目的和意义</w:t>
      </w:r>
      <w:bookmarkEnd w:id="20"/>
      <w:bookmarkEnd w:id="21"/>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22" w:name="_Toc417981797"/>
      <w:bookmarkStart w:id="23" w:name="_Toc421184363"/>
      <w:r w:rsidRPr="00C03795">
        <w:rPr>
          <w:rFonts w:hint="eastAsia"/>
        </w:rPr>
        <w:t>论文组织结构</w:t>
      </w:r>
      <w:bookmarkEnd w:id="22"/>
      <w:bookmarkEnd w:id="23"/>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4" w:name="_Toc417981798"/>
      <w:bookmarkStart w:id="25" w:name="_Toc421184364"/>
      <w:r>
        <w:lastRenderedPageBreak/>
        <w:t>文献综述</w:t>
      </w:r>
      <w:bookmarkEnd w:id="24"/>
      <w:bookmarkEnd w:id="25"/>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6" w:name="_Toc417997832"/>
      <w:bookmarkStart w:id="27" w:name="_Toc417998627"/>
      <w:bookmarkStart w:id="28" w:name="_Toc417999004"/>
      <w:bookmarkStart w:id="29" w:name="_Toc419978735"/>
      <w:bookmarkStart w:id="30" w:name="_Toc421184365"/>
      <w:bookmarkStart w:id="31" w:name="_Toc417981799"/>
      <w:bookmarkEnd w:id="26"/>
      <w:bookmarkEnd w:id="27"/>
      <w:bookmarkEnd w:id="28"/>
      <w:bookmarkEnd w:id="29"/>
      <w:bookmarkEnd w:id="30"/>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32" w:name="_Toc417997833"/>
      <w:bookmarkStart w:id="33" w:name="_Toc417998628"/>
      <w:bookmarkStart w:id="34" w:name="_Toc417999005"/>
      <w:bookmarkStart w:id="35" w:name="_Toc419978736"/>
      <w:bookmarkStart w:id="36" w:name="_Toc421184366"/>
      <w:bookmarkEnd w:id="32"/>
      <w:bookmarkEnd w:id="33"/>
      <w:bookmarkEnd w:id="34"/>
      <w:bookmarkEnd w:id="35"/>
      <w:bookmarkEnd w:id="36"/>
    </w:p>
    <w:p w:rsidR="00645F47" w:rsidRDefault="00645F47" w:rsidP="004B4652">
      <w:pPr>
        <w:pStyle w:val="3"/>
        <w:numPr>
          <w:ilvl w:val="1"/>
          <w:numId w:val="23"/>
        </w:numPr>
      </w:pPr>
      <w:bookmarkStart w:id="37" w:name="_Toc421184367"/>
      <w:r>
        <w:rPr>
          <w:rFonts w:hint="eastAsia"/>
        </w:rPr>
        <w:t>识别系</w:t>
      </w:r>
      <w:r w:rsidRPr="00C03795">
        <w:rPr>
          <w:rFonts w:hint="eastAsia"/>
        </w:rPr>
        <w:t>统</w:t>
      </w:r>
      <w:r w:rsidR="00F96998">
        <w:rPr>
          <w:rFonts w:hint="eastAsia"/>
        </w:rPr>
        <w:t>结构</w:t>
      </w:r>
      <w:bookmarkEnd w:id="31"/>
      <w:bookmarkEnd w:id="37"/>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r w:rsidRPr="00821C62">
        <w:rPr>
          <w:rFonts w:hint="eastAsia"/>
        </w:rPr>
        <w:t>加窗等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007DDF"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14:anchorId="33F64845" wp14:editId="0A3F4F65">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向量机模型。</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r>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007DDF"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bookmarkStart w:id="38" w:name="_Toc421184368"/>
      <w:r w:rsidRPr="00042BFC">
        <w:rPr>
          <w:rFonts w:hint="eastAsia"/>
        </w:rPr>
        <w:lastRenderedPageBreak/>
        <w:t>隐马尔科夫模型</w:t>
      </w:r>
      <w:r w:rsidRPr="00042BFC">
        <w:rPr>
          <w:rFonts w:hint="eastAsia"/>
        </w:rPr>
        <w:t>(HMM)</w:t>
      </w:r>
      <w:bookmarkEnd w:id="38"/>
    </w:p>
    <w:p w:rsidR="00042BFC" w:rsidRDefault="00042BFC" w:rsidP="00042BFC">
      <w:pPr>
        <w:pStyle w:val="a6"/>
      </w:pPr>
      <w:r>
        <w:rPr>
          <w:rFonts w:hint="eastAsia"/>
        </w:rPr>
        <w:t>隐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Default="00042BFC" w:rsidP="00042BFC">
      <w:pPr>
        <w:pStyle w:val="a6"/>
      </w:pPr>
      <w:r>
        <w:rPr>
          <w:rFonts w:hint="eastAsia"/>
        </w:rPr>
        <w:t>例如在某地的某人在雨天喜欢宅在家中，在晴天时喜欢出去踢球，那么当你得知这个人在某一天出去踢球</w:t>
      </w:r>
      <w:r>
        <w:rPr>
          <w:rFonts w:hint="eastAsia"/>
        </w:rPr>
        <w:t>(</w:t>
      </w:r>
      <w:r>
        <w:rPr>
          <w:rFonts w:hint="eastAsia"/>
        </w:rPr>
        <w:t>或宅在家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隐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隐马尔科夫模型的过程。</w:t>
      </w:r>
    </w:p>
    <w:p w:rsidR="00484036" w:rsidRPr="00484036" w:rsidRDefault="00042BFC" w:rsidP="00484036">
      <w:pPr>
        <w:pStyle w:val="3"/>
        <w:numPr>
          <w:ilvl w:val="1"/>
          <w:numId w:val="23"/>
        </w:numPr>
      </w:pPr>
      <w:bookmarkStart w:id="39" w:name="_Toc421184369"/>
      <w:r>
        <w:rPr>
          <w:rFonts w:hint="eastAsia"/>
        </w:rPr>
        <w:t>HTK</w:t>
      </w:r>
      <w:r>
        <w:rPr>
          <w:rFonts w:hint="eastAsia"/>
        </w:rPr>
        <w:t>工具箱</w:t>
      </w:r>
      <w:bookmarkEnd w:id="39"/>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隐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隐马尔科夫模型（</w:t>
      </w:r>
      <w:r>
        <w:t>HMM</w:t>
      </w:r>
      <w:r>
        <w:rPr>
          <w:rFonts w:hint="eastAsia"/>
        </w:rPr>
        <w:t>）的定义。</w:t>
      </w:r>
    </w:p>
    <w:p w:rsidR="00484036" w:rsidRDefault="00484036" w:rsidP="00257AFE">
      <w:pPr>
        <w:pStyle w:val="a6"/>
        <w:numPr>
          <w:ilvl w:val="0"/>
          <w:numId w:val="35"/>
        </w:numPr>
        <w:ind w:firstLineChars="0"/>
      </w:pPr>
      <w:r>
        <w:lastRenderedPageBreak/>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0200A" w:rsidP="00484036">
      <w:pPr>
        <w:pStyle w:val="a6"/>
      </w:pPr>
      <w:r>
        <w:rPr>
          <w:rFonts w:hint="eastAsia"/>
        </w:rPr>
        <w:t>如图</w:t>
      </w:r>
      <w:r>
        <w:t>2.2</w:t>
      </w:r>
      <w:r>
        <w:t>所示，</w:t>
      </w:r>
      <w:r w:rsidR="00484036">
        <w:rPr>
          <w:rFonts w:hint="eastAsia"/>
        </w:rPr>
        <w:t>HTK</w:t>
      </w:r>
      <w:r w:rsidR="00484036">
        <w:rPr>
          <w:rFonts w:hint="eastAsia"/>
        </w:rPr>
        <w:t>工具箱的使用有四个主要的阶段：数据准备，训练，测试，分析。</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w:t>
      </w:r>
      <w:r>
        <w:rPr>
          <w:rFonts w:hint="eastAsia"/>
        </w:rPr>
        <w:lastRenderedPageBreak/>
        <w:t>个网络，该网络描述了所容许的单词序列，并定义了每个单词如何发声的字典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40" w:name="_Toc417981801"/>
      <w:bookmarkStart w:id="41" w:name="_Toc421184370"/>
      <w:r>
        <w:rPr>
          <w:rFonts w:hint="eastAsia"/>
        </w:rPr>
        <w:t>Android</w:t>
      </w:r>
      <w:bookmarkEnd w:id="40"/>
      <w:r w:rsidR="00405BB7">
        <w:rPr>
          <w:rFonts w:hint="eastAsia"/>
        </w:rPr>
        <w:t>开发</w:t>
      </w:r>
      <w:bookmarkEnd w:id="41"/>
    </w:p>
    <w:p w:rsidR="00042BFC" w:rsidRDefault="00871F7F" w:rsidP="00042BFC">
      <w:pPr>
        <w:pStyle w:val="a6"/>
      </w:pPr>
      <w:r>
        <w:rPr>
          <w:rFonts w:hint="eastAsia"/>
        </w:rPr>
        <w:t>如图</w:t>
      </w:r>
      <w:r>
        <w:rPr>
          <w:rFonts w:hint="eastAsia"/>
        </w:rPr>
        <w:t>2.</w:t>
      </w:r>
      <w:r>
        <w:t>3</w:t>
      </w:r>
      <w:r>
        <w:rPr>
          <w:rFonts w:hint="eastAsia"/>
        </w:rPr>
        <w:t>所示，</w:t>
      </w:r>
      <w:r w:rsidR="00042BFC">
        <w:rPr>
          <w:rFonts w:hint="eastAsia"/>
        </w:rPr>
        <w:t>Android</w:t>
      </w:r>
      <w:r w:rsidR="00042BFC">
        <w:rPr>
          <w:rFonts w:hint="eastAsia"/>
        </w:rPr>
        <w:t>开发有</w:t>
      </w:r>
      <w:r w:rsidR="00042BFC">
        <w:rPr>
          <w:rFonts w:hint="eastAsia"/>
        </w:rPr>
        <w:t>4</w:t>
      </w:r>
      <w:r w:rsidR="00042BFC">
        <w:rPr>
          <w:rFonts w:hint="eastAsia"/>
        </w:rPr>
        <w:t>个层次，自下而上分别是</w:t>
      </w:r>
      <w:r w:rsidR="00042BFC">
        <w:rPr>
          <w:rFonts w:hint="eastAsia"/>
        </w:rPr>
        <w:t>Linux</w:t>
      </w:r>
      <w:r w:rsidR="00042BFC">
        <w:rPr>
          <w:rFonts w:hint="eastAsia"/>
        </w:rPr>
        <w:t>内核层开发，类库层开发，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类库层开发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类库层的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w:t>
      </w:r>
      <w:r>
        <w:rPr>
          <w:rFonts w:hint="eastAsia"/>
        </w:rPr>
        <w:lastRenderedPageBreak/>
        <w:t>口实现各种功能的应用，例如信息服务，拍照，录音，定位等等，以及各种界面控件完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4966E7"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p>
    <w:p w:rsidR="00C9768D" w:rsidRDefault="00042BFC" w:rsidP="00042BFC">
      <w:pPr>
        <w:pStyle w:val="a6"/>
      </w:pP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sidR="00C9768D">
        <w:rPr>
          <w:rFonts w:hint="eastAsia"/>
        </w:rPr>
        <w:t>，</w:t>
      </w:r>
      <w:r w:rsidR="00C9768D" w:rsidRPr="00C9768D">
        <w:rPr>
          <w:rFonts w:hint="eastAsia"/>
        </w:rPr>
        <w:t>是</w:t>
      </w:r>
      <w:r w:rsidR="0038291A">
        <w:rPr>
          <w:rFonts w:hint="eastAsia"/>
        </w:rPr>
        <w:t>A</w:t>
      </w:r>
      <w:r w:rsidR="00C9768D" w:rsidRPr="00C9768D">
        <w:rPr>
          <w:rFonts w:hint="eastAsia"/>
        </w:rPr>
        <w:t xml:space="preserve">ndroid </w:t>
      </w:r>
      <w:r w:rsidR="00C9768D" w:rsidRPr="00C9768D">
        <w:rPr>
          <w:rFonts w:hint="eastAsia"/>
        </w:rPr>
        <w:t>应用程序的基本功能单元</w:t>
      </w:r>
      <w:r>
        <w:rPr>
          <w:rFonts w:hint="eastAsia"/>
        </w:rPr>
        <w:t>。</w:t>
      </w:r>
      <w:r w:rsidR="009E5253" w:rsidRPr="009E5253">
        <w:rPr>
          <w:rFonts w:hint="eastAsia"/>
        </w:rPr>
        <w:t xml:space="preserve">Activity </w:t>
      </w:r>
      <w:r w:rsidR="009E5253" w:rsidRPr="009E5253">
        <w:rPr>
          <w:rFonts w:hint="eastAsia"/>
        </w:rPr>
        <w:t>本身是没有界面的。所以</w:t>
      </w:r>
      <w:r w:rsidR="009E5253">
        <w:rPr>
          <w:rFonts w:hint="eastAsia"/>
        </w:rPr>
        <w:t>A</w:t>
      </w:r>
      <w:r w:rsidR="009E5253" w:rsidRPr="009E5253">
        <w:rPr>
          <w:rFonts w:hint="eastAsia"/>
        </w:rPr>
        <w:t>ctivity</w:t>
      </w:r>
      <w:r w:rsidR="009E5253">
        <w:rPr>
          <w:rFonts w:hint="eastAsia"/>
        </w:rPr>
        <w:t>类创建了一个接口</w:t>
      </w:r>
      <w:r w:rsidR="009E5253" w:rsidRPr="009E5253">
        <w:rPr>
          <w:rFonts w:hint="eastAsia"/>
        </w:rPr>
        <w:t>，开发人员可以通过</w:t>
      </w:r>
      <w:r w:rsidR="009E5253" w:rsidRPr="009E5253">
        <w:rPr>
          <w:rFonts w:hint="eastAsia"/>
        </w:rPr>
        <w:t>setContentView(View)</w:t>
      </w:r>
      <w:r w:rsidR="009E5253" w:rsidRPr="009E5253">
        <w:rPr>
          <w:rFonts w:hint="eastAsia"/>
        </w:rPr>
        <w:t>接口把</w:t>
      </w:r>
      <w:r w:rsidR="009E5253" w:rsidRPr="009E5253">
        <w:rPr>
          <w:rFonts w:hint="eastAsia"/>
        </w:rPr>
        <w:t>UI</w:t>
      </w:r>
      <w:r w:rsidR="00C72816">
        <w:rPr>
          <w:rFonts w:hint="eastAsia"/>
        </w:rPr>
        <w:t>的</w:t>
      </w:r>
      <w:r w:rsidR="00C72816">
        <w:rPr>
          <w:rFonts w:hint="eastAsia"/>
        </w:rPr>
        <w:t>xml</w:t>
      </w:r>
      <w:r w:rsidR="00C72816">
        <w:rPr>
          <w:rFonts w:hint="eastAsia"/>
        </w:rPr>
        <w:t>布局文件</w:t>
      </w:r>
      <w:r w:rsidR="009E5253" w:rsidRPr="009E5253">
        <w:rPr>
          <w:rFonts w:hint="eastAsia"/>
        </w:rPr>
        <w:t>放到</w:t>
      </w:r>
      <w:r w:rsidR="00C72816">
        <w:rPr>
          <w:rFonts w:hint="eastAsia"/>
        </w:rPr>
        <w:t>A</w:t>
      </w:r>
      <w:r w:rsidR="009E5253" w:rsidRPr="009E5253">
        <w:rPr>
          <w:rFonts w:hint="eastAsia"/>
        </w:rPr>
        <w:t>ctivity</w:t>
      </w:r>
      <w:r w:rsidR="009E5253" w:rsidRPr="009E5253">
        <w:rPr>
          <w:rFonts w:hint="eastAsia"/>
        </w:rPr>
        <w:t>创建的窗口上</w:t>
      </w:r>
      <w:r w:rsidR="00633C9A">
        <w:rPr>
          <w:rFonts w:hint="eastAsia"/>
        </w:rPr>
        <w:t>。</w:t>
      </w:r>
      <w:r w:rsidR="00C631DF" w:rsidRPr="00C631DF">
        <w:rPr>
          <w:rFonts w:hint="eastAsia"/>
        </w:rPr>
        <w:t xml:space="preserve">Android </w:t>
      </w:r>
      <w:r w:rsidR="00C631DF" w:rsidRPr="00C631DF">
        <w:rPr>
          <w:rFonts w:hint="eastAsia"/>
        </w:rPr>
        <w:t>中通过</w:t>
      </w:r>
      <w:r w:rsidR="00C631DF" w:rsidRPr="00C631DF">
        <w:rPr>
          <w:rFonts w:hint="eastAsia"/>
        </w:rPr>
        <w:t xml:space="preserve"> Intent </w:t>
      </w:r>
      <w:r w:rsidR="00C631DF" w:rsidRPr="00C631DF">
        <w:rPr>
          <w:rFonts w:hint="eastAsia"/>
        </w:rPr>
        <w:t>对象来表示一条消息，一个</w:t>
      </w:r>
      <w:r w:rsidR="00C631DF" w:rsidRPr="00C631DF">
        <w:rPr>
          <w:rFonts w:hint="eastAsia"/>
        </w:rPr>
        <w:t xml:space="preserve"> Intent </w:t>
      </w:r>
      <w:r w:rsidR="00C631DF" w:rsidRPr="00C631DF">
        <w:rPr>
          <w:rFonts w:hint="eastAsia"/>
        </w:rPr>
        <w:t>对象不仅包含有这个消息的目的地，</w:t>
      </w:r>
      <w:r w:rsidR="00C631DF">
        <w:rPr>
          <w:rFonts w:hint="eastAsia"/>
        </w:rPr>
        <w:t>还可以包含内容，用以传递信息，或执行跳转操作。</w:t>
      </w:r>
    </w:p>
    <w:p w:rsidR="00EE4409" w:rsidRDefault="00C94B67" w:rsidP="00042BFC">
      <w:pPr>
        <w:pStyle w:val="a6"/>
      </w:pPr>
      <w:r w:rsidRPr="00C94B67">
        <w:rPr>
          <w:rFonts w:hint="eastAsia"/>
        </w:rPr>
        <w:t>Service</w:t>
      </w:r>
      <w:r w:rsidRPr="00C94B67">
        <w:rPr>
          <w:rFonts w:hint="eastAsia"/>
        </w:rPr>
        <w:t>是一个没有用户界面的在后台运行执行耗时操作的应用组件。其他应用组件能够启动</w:t>
      </w:r>
      <w:r w:rsidRPr="00C94B67">
        <w:rPr>
          <w:rFonts w:hint="eastAsia"/>
        </w:rPr>
        <w:t>Service</w:t>
      </w:r>
      <w:r w:rsidRPr="00C94B67">
        <w:rPr>
          <w:rFonts w:hint="eastAsia"/>
        </w:rPr>
        <w:t>，并且当用户切换到另外的应用场景，</w:t>
      </w:r>
      <w:r w:rsidRPr="00C94B67">
        <w:rPr>
          <w:rFonts w:hint="eastAsia"/>
        </w:rPr>
        <w:t>Service</w:t>
      </w:r>
      <w:r w:rsidRPr="00C94B67">
        <w:rPr>
          <w:rFonts w:hint="eastAsia"/>
        </w:rPr>
        <w:t>将持续在后台运行。另外，一个组件能够绑定到</w:t>
      </w:r>
      <w:r w:rsidR="000C6518">
        <w:rPr>
          <w:rFonts w:hint="eastAsia"/>
        </w:rPr>
        <w:t>另</w:t>
      </w:r>
      <w:r w:rsidRPr="00C94B67">
        <w:rPr>
          <w:rFonts w:hint="eastAsia"/>
        </w:rPr>
        <w:t>一个</w:t>
      </w:r>
      <w:r w:rsidR="000C6518" w:rsidRPr="00C94B67">
        <w:rPr>
          <w:rFonts w:hint="eastAsia"/>
        </w:rPr>
        <w:t>Service</w:t>
      </w:r>
      <w:r w:rsidRPr="00C94B67">
        <w:rPr>
          <w:rFonts w:hint="eastAsia"/>
        </w:rPr>
        <w:t>与之交互</w:t>
      </w:r>
      <w:r w:rsidR="000C6518">
        <w:rPr>
          <w:rFonts w:hint="eastAsia"/>
        </w:rPr>
        <w:t>。</w:t>
      </w:r>
      <w:r w:rsidRPr="00C94B67">
        <w:rPr>
          <w:rFonts w:hint="eastAsia"/>
        </w:rPr>
        <w:t>例如，一个</w:t>
      </w:r>
      <w:r w:rsidR="000C6518" w:rsidRPr="00C94B67">
        <w:rPr>
          <w:rFonts w:hint="eastAsia"/>
        </w:rPr>
        <w:t>Service</w:t>
      </w:r>
      <w:r w:rsidRPr="00C94B67">
        <w:rPr>
          <w:rFonts w:hint="eastAsia"/>
        </w:rPr>
        <w:t>可能会处理网络操作，播放音乐，操作文件</w:t>
      </w:r>
      <w:r w:rsidRPr="00C94B67">
        <w:rPr>
          <w:rFonts w:hint="eastAsia"/>
        </w:rPr>
        <w:t>I/O</w:t>
      </w:r>
      <w:r w:rsidRPr="00C94B67">
        <w:rPr>
          <w:rFonts w:hint="eastAsia"/>
        </w:rPr>
        <w:t>或者与内容提供者（</w:t>
      </w:r>
      <w:r w:rsidR="00864A7F">
        <w:rPr>
          <w:rFonts w:hint="eastAsia"/>
        </w:rPr>
        <w:t>Content Provider</w:t>
      </w:r>
      <w:r w:rsidRPr="00C94B67">
        <w:rPr>
          <w:rFonts w:hint="eastAsia"/>
        </w:rPr>
        <w:t>）交互，所有这些</w:t>
      </w:r>
      <w:r w:rsidRPr="00C94B67">
        <w:rPr>
          <w:rFonts w:hint="eastAsia"/>
        </w:rPr>
        <w:lastRenderedPageBreak/>
        <w:t>活动都是在后台进行。</w:t>
      </w:r>
    </w:p>
    <w:p w:rsidR="005A2196" w:rsidRDefault="00042BFC" w:rsidP="005A2196">
      <w:pPr>
        <w:pStyle w:val="a6"/>
      </w:pPr>
      <w:r>
        <w:rPr>
          <w:rFonts w:hint="eastAsia"/>
        </w:rPr>
        <w:t>Broadcast Receiver</w:t>
      </w:r>
      <w:r>
        <w:rPr>
          <w:rFonts w:hint="eastAsia"/>
        </w:rPr>
        <w:t>用来对外部事件进行过滤，从而只获得自己感兴趣的内容。</w:t>
      </w:r>
      <w:r w:rsidR="005A219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Default="005A2196" w:rsidP="005A2196">
      <w:pPr>
        <w:pStyle w:val="a6"/>
      </w:pPr>
      <w:r>
        <w:rPr>
          <w:rFonts w:hint="eastAsia"/>
        </w:rPr>
        <w:t>应用程序可以拥有任意数量的广播接收器以对所有它感兴趣的通知信息予以响应。所有的接收器均继承自</w:t>
      </w:r>
      <w:r>
        <w:rPr>
          <w:rFonts w:hint="eastAsia"/>
        </w:rPr>
        <w:t>BroadcastReceiver</w:t>
      </w:r>
      <w:r>
        <w:rPr>
          <w:rFonts w:hint="eastAsia"/>
        </w:rPr>
        <w:t>基类。</w:t>
      </w:r>
    </w:p>
    <w:p w:rsidR="005A2196" w:rsidRDefault="005A2196" w:rsidP="005A2196">
      <w:pPr>
        <w:pStyle w:val="a6"/>
      </w:pPr>
      <w:r>
        <w:rPr>
          <w:rFonts w:hint="eastAsia"/>
        </w:rPr>
        <w:t>广播接收器没有用户界面。然而，它们可以启动一个</w:t>
      </w:r>
      <w:r w:rsidR="006305D7">
        <w:rPr>
          <w:rFonts w:hint="eastAsia"/>
        </w:rPr>
        <w:t>A</w:t>
      </w:r>
      <w:r>
        <w:rPr>
          <w:rFonts w:hint="eastAsia"/>
        </w:rPr>
        <w:t>ctivity</w:t>
      </w:r>
      <w:r>
        <w:rPr>
          <w:rFonts w:hint="eastAsia"/>
        </w:rPr>
        <w:t>来响应它们收到的信息，或者用</w:t>
      </w:r>
      <w:r>
        <w:rPr>
          <w:rFonts w:hint="eastAsia"/>
        </w:rPr>
        <w:t>NotificationManager</w:t>
      </w:r>
      <w:r>
        <w:rPr>
          <w:rFonts w:hint="eastAsia"/>
        </w:rPr>
        <w:t>来通知用户。通知可以用很多种方式来吸引用户的注意力──闪动背灯、震动、播放声音等等。一般来说是在状态栏上放一个持久的图标，用户可以打开它并获取消息。</w:t>
      </w:r>
    </w:p>
    <w:p w:rsidR="0023537E" w:rsidRDefault="00042BFC" w:rsidP="00042BFC">
      <w:pPr>
        <w:pStyle w:val="a6"/>
      </w:pP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sidR="00FE6991">
        <w:rPr>
          <w:rFonts w:hint="eastAsia"/>
        </w:rPr>
        <w:t>数据存储</w:t>
      </w:r>
      <w:r>
        <w:rPr>
          <w:rFonts w:hint="eastAsia"/>
        </w:rPr>
        <w:t>文件</w:t>
      </w:r>
      <w:r w:rsidR="00FE6991">
        <w:rPr>
          <w:rFonts w:hint="eastAsia"/>
        </w:rPr>
        <w:t>甚至</w:t>
      </w:r>
      <w:r w:rsidR="00FE6991" w:rsidRPr="00FE6991">
        <w:rPr>
          <w:rFonts w:hint="eastAsia"/>
        </w:rPr>
        <w:t>比如音频、视频、图片和私人通讯录等</w:t>
      </w:r>
      <w:r>
        <w:rPr>
          <w:rFonts w:hint="eastAsia"/>
        </w:rPr>
        <w:t>。</w:t>
      </w:r>
    </w:p>
    <w:p w:rsidR="00042BFC" w:rsidRDefault="0023537E" w:rsidP="00042BFC">
      <w:pPr>
        <w:pStyle w:val="a6"/>
      </w:pPr>
      <w:r>
        <w:rPr>
          <w:rFonts w:hint="eastAsia"/>
        </w:rPr>
        <w:t>Content Provider</w:t>
      </w:r>
      <w:r>
        <w:rPr>
          <w:rFonts w:hint="eastAsia"/>
        </w:rPr>
        <w:t>还可以</w:t>
      </w:r>
      <w:r w:rsidR="008223E6" w:rsidRPr="008223E6">
        <w:rPr>
          <w:rFonts w:hint="eastAsia"/>
        </w:rPr>
        <w:t>支持在多个应用中存储和读取数据。这也是跨应用共享数据的唯一方式。在</w:t>
      </w:r>
      <w:r w:rsidR="008223E6">
        <w:t>A</w:t>
      </w:r>
      <w:r w:rsidR="008223E6" w:rsidRPr="008223E6">
        <w:rPr>
          <w:rFonts w:hint="eastAsia"/>
        </w:rPr>
        <w:t>ndroid</w:t>
      </w:r>
      <w:r w:rsidR="008223E6" w:rsidRPr="008223E6">
        <w:rPr>
          <w:rFonts w:hint="eastAsia"/>
        </w:rPr>
        <w:t>系统中，没有一个</w:t>
      </w:r>
      <w:r w:rsidR="00847542" w:rsidRPr="008223E6">
        <w:rPr>
          <w:rFonts w:hint="eastAsia"/>
        </w:rPr>
        <w:t>供多个应用共享存储数据</w:t>
      </w:r>
      <w:r w:rsidR="00847542">
        <w:rPr>
          <w:rFonts w:hint="eastAsia"/>
        </w:rPr>
        <w:t>的</w:t>
      </w:r>
      <w:r w:rsidR="00030D90">
        <w:rPr>
          <w:rFonts w:hint="eastAsia"/>
        </w:rPr>
        <w:t>公共的内存区域</w:t>
      </w:r>
      <w:r w:rsidR="008223E6" w:rsidRPr="008223E6">
        <w:rPr>
          <w:rFonts w:hint="eastAsia"/>
        </w:rPr>
        <w:t>。</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w:t>
      </w:r>
      <w:r w:rsidR="00CD7C0B">
        <w:rPr>
          <w:rFonts w:hint="eastAsia"/>
        </w:rPr>
        <w:t>完成语音特征提取</w:t>
      </w:r>
      <w:r>
        <w:rPr>
          <w:rFonts w:hint="eastAsia"/>
        </w:rPr>
        <w:t>，训练建模，测试识别等任务</w:t>
      </w:r>
      <w:r w:rsidR="00E315CA">
        <w:rPr>
          <w:rFonts w:hint="eastAsia"/>
        </w:rPr>
        <w:t>，同时丰富好用户界面和业务逻辑</w:t>
      </w:r>
      <w:r>
        <w:rPr>
          <w:rFonts w:hint="eastAsia"/>
        </w:rPr>
        <w:t>。</w:t>
      </w:r>
    </w:p>
    <w:p w:rsidR="00F2124E" w:rsidRDefault="00F2124E" w:rsidP="004B4652">
      <w:pPr>
        <w:pStyle w:val="3"/>
        <w:numPr>
          <w:ilvl w:val="1"/>
          <w:numId w:val="23"/>
        </w:numPr>
      </w:pPr>
      <w:bookmarkStart w:id="42" w:name="_Toc417981802"/>
      <w:bookmarkStart w:id="43" w:name="_Toc421184371"/>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42"/>
      <w:bookmarkEnd w:id="43"/>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端服务器数据库，</w:t>
      </w:r>
      <w:r>
        <w:rPr>
          <w:rFonts w:hint="eastAsia"/>
        </w:rPr>
        <w:t>SQLite</w:t>
      </w:r>
      <w:r>
        <w:rPr>
          <w:rFonts w:hint="eastAsia"/>
        </w:rPr>
        <w:t>是一个单文件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305FB3"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sidR="00305FB3">
        <w:rPr>
          <w:rFonts w:hint="eastAsia"/>
        </w:rPr>
        <w:t>框架。</w:t>
      </w:r>
    </w:p>
    <w:p w:rsidR="00305FB3" w:rsidRDefault="00305FB3" w:rsidP="00484036">
      <w:pPr>
        <w:pStyle w:val="a6"/>
      </w:pPr>
      <w:r>
        <w:rPr>
          <w:rFonts w:hint="eastAsia"/>
        </w:rPr>
        <w:t>ORM</w:t>
      </w:r>
      <w:r>
        <w:rPr>
          <w:rFonts w:hint="eastAsia"/>
        </w:rPr>
        <w:t>框架即</w:t>
      </w:r>
      <w:r w:rsidRPr="00305FB3">
        <w:rPr>
          <w:rFonts w:hint="eastAsia"/>
        </w:rPr>
        <w:t>对象关系映射</w:t>
      </w:r>
      <w:r>
        <w:rPr>
          <w:rFonts w:hint="eastAsia"/>
        </w:rPr>
        <w:t>，</w:t>
      </w:r>
      <w:r w:rsidRPr="00305FB3">
        <w:t>Object Relational Mapping</w:t>
      </w:r>
      <w:r>
        <w:t>，是一种编程技术，用于实现在面向对象语言中通过面向对象的思维操纵数据库。</w:t>
      </w:r>
      <w:r w:rsidR="00A83C79" w:rsidRPr="00A83C79">
        <w:rPr>
          <w:rFonts w:hint="eastAsia"/>
        </w:rPr>
        <w:t>对象和关系数据是业务实体的两种表现形式，业务实体在内存中表现为对象，在数据库中</w:t>
      </w:r>
      <w:r w:rsidR="00A83C79">
        <w:rPr>
          <w:rFonts w:hint="eastAsia"/>
        </w:rPr>
        <w:t>则</w:t>
      </w:r>
      <w:r w:rsidR="00A83C79" w:rsidRPr="00A83C79">
        <w:rPr>
          <w:rFonts w:hint="eastAsia"/>
        </w:rPr>
        <w:t>表现为关系数据。内存中的对象之间存在关联和继承关系，而在数据库中，关系数据</w:t>
      </w:r>
      <w:r w:rsidR="00863930">
        <w:rPr>
          <w:rFonts w:hint="eastAsia"/>
        </w:rPr>
        <w:t>一般通过外键表示关联关系</w:t>
      </w:r>
      <w:r w:rsidR="00DB2F76">
        <w:rPr>
          <w:rFonts w:hint="eastAsia"/>
        </w:rPr>
        <w:t>。</w:t>
      </w:r>
      <w:r w:rsidR="00DB2F76">
        <w:rPr>
          <w:rFonts w:hint="eastAsia"/>
        </w:rPr>
        <w:lastRenderedPageBreak/>
        <w:t>因此，</w:t>
      </w:r>
      <w:r w:rsidR="00DB2F76">
        <w:rPr>
          <w:rFonts w:hint="eastAsia"/>
        </w:rPr>
        <w:t>ORM</w:t>
      </w:r>
      <w:r w:rsidR="00DB2F76">
        <w:rPr>
          <w:rFonts w:hint="eastAsia"/>
        </w:rPr>
        <w:t>框架</w:t>
      </w:r>
      <w:r w:rsidR="00A83C79" w:rsidRPr="00A83C79">
        <w:rPr>
          <w:rFonts w:hint="eastAsia"/>
        </w:rPr>
        <w:t>一般以中间件的形式存在，主要实现程序对象到关系数据库数据的映射。</w:t>
      </w:r>
    </w:p>
    <w:p w:rsidR="00F2124E" w:rsidRDefault="00484036" w:rsidP="00484036">
      <w:pPr>
        <w:pStyle w:val="a6"/>
      </w:pPr>
      <w:r>
        <w:rPr>
          <w:rFonts w:hint="eastAsia"/>
        </w:rPr>
        <w:t>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267748" w:rsidRDefault="00267748" w:rsidP="00484036">
      <w:pPr>
        <w:pStyle w:val="a6"/>
      </w:pPr>
      <w:r w:rsidRPr="00267748">
        <w:t>DbUtils db = DbUtils.create(</w:t>
      </w:r>
      <w:r>
        <w:t>getApplicationContext())</w:t>
      </w:r>
      <w:r>
        <w:t>是</w:t>
      </w:r>
      <w:r>
        <w:rPr>
          <w:rFonts w:hint="eastAsia"/>
        </w:rPr>
        <w:t>xUtils</w:t>
      </w:r>
      <w:r>
        <w:rPr>
          <w:rFonts w:hint="eastAsia"/>
        </w:rPr>
        <w:t>中数据库模块的入口，</w:t>
      </w:r>
      <w:r w:rsidR="00790D88">
        <w:rPr>
          <w:rFonts w:hint="eastAsia"/>
        </w:rPr>
        <w:t>在使用时往其中传入</w:t>
      </w:r>
      <w:r w:rsidR="00790D88">
        <w:rPr>
          <w:rFonts w:hint="eastAsia"/>
        </w:rPr>
        <w:t>Android</w:t>
      </w:r>
      <w:r w:rsidR="00790D88">
        <w:rPr>
          <w:rFonts w:hint="eastAsia"/>
        </w:rPr>
        <w:t>上下文参数</w:t>
      </w:r>
      <w:r w:rsidR="00790D88">
        <w:rPr>
          <w:rFonts w:hint="eastAsia"/>
        </w:rPr>
        <w:t>context</w:t>
      </w:r>
      <w:r w:rsidR="00790D88">
        <w:rPr>
          <w:rFonts w:hint="eastAsia"/>
        </w:rPr>
        <w:t>，</w:t>
      </w:r>
      <w:r w:rsidR="00790D88">
        <w:rPr>
          <w:rFonts w:hint="eastAsia"/>
        </w:rPr>
        <w:t>xUtils</w:t>
      </w:r>
      <w:r w:rsidR="00790D88">
        <w:rPr>
          <w:rFonts w:hint="eastAsia"/>
        </w:rPr>
        <w:t>就会通过单例模式返回一个通过</w:t>
      </w:r>
      <w:r w:rsidR="00790D88" w:rsidRPr="00790D88">
        <w:t>SQLiteDatabase.openOrCreateDatabase</w:t>
      </w:r>
      <w:r w:rsidR="00790D88">
        <w:t>创建的</w:t>
      </w:r>
      <w:r w:rsidR="00790D88" w:rsidRPr="00790D88">
        <w:t>SQLiteDatabase</w:t>
      </w:r>
      <w:r w:rsidR="00790D88">
        <w:t>对象，</w:t>
      </w:r>
      <w:r w:rsidR="00173CD7">
        <w:t>增加了</w:t>
      </w:r>
      <w:r w:rsidR="000209A7">
        <w:t>面向对象的增删改差等功能，通过</w:t>
      </w:r>
      <w:r w:rsidR="000209A7" w:rsidRPr="00267748">
        <w:t>db</w:t>
      </w:r>
      <w:r w:rsidR="000209A7">
        <w:t>.save()</w:t>
      </w:r>
      <w:r w:rsidR="000209A7">
        <w:t>、</w:t>
      </w:r>
      <w:r w:rsidR="000209A7" w:rsidRPr="00267748">
        <w:t>db</w:t>
      </w:r>
      <w:r w:rsidR="000209A7">
        <w:t>.update()</w:t>
      </w:r>
      <w:r w:rsidR="000209A7">
        <w:t>、</w:t>
      </w:r>
      <w:r w:rsidR="000209A7" w:rsidRPr="00267748">
        <w:t>db</w:t>
      </w:r>
      <w:r w:rsidR="000209A7">
        <w:t>.find()</w:t>
      </w:r>
      <w:r w:rsidR="000209A7">
        <w:t>、</w:t>
      </w:r>
      <w:r w:rsidR="000209A7" w:rsidRPr="00267748">
        <w:t>db</w:t>
      </w:r>
      <w:r w:rsidR="000209A7">
        <w:t>.delete()</w:t>
      </w:r>
      <w:r w:rsidR="000209A7">
        <w:t>等实现</w:t>
      </w:r>
      <w:r w:rsidR="00BE0188">
        <w:t>，</w:t>
      </w:r>
      <w:r w:rsidR="009B38B3">
        <w:t>还</w:t>
      </w:r>
      <w:r w:rsidR="00BE0188">
        <w:t>提供了事务和异常处理等机制</w:t>
      </w:r>
      <w:r w:rsidR="009B38B3">
        <w:t>，并且依然可以使用传统</w:t>
      </w:r>
      <w:r w:rsidR="009B38B3">
        <w:rPr>
          <w:rFonts w:hint="eastAsia"/>
        </w:rPr>
        <w:t>SQL</w:t>
      </w:r>
      <w:r w:rsidR="009B38B3">
        <w:rPr>
          <w:rFonts w:hint="eastAsia"/>
        </w:rPr>
        <w:t>增删改差数据</w:t>
      </w:r>
      <w:r w:rsidR="000209A7">
        <w:t>。</w:t>
      </w:r>
    </w:p>
    <w:p w:rsidR="00F2124E" w:rsidRDefault="00F2124E" w:rsidP="004B4652">
      <w:pPr>
        <w:pStyle w:val="3"/>
        <w:numPr>
          <w:ilvl w:val="1"/>
          <w:numId w:val="23"/>
        </w:numPr>
      </w:pPr>
      <w:bookmarkStart w:id="44" w:name="_Toc417981803"/>
      <w:bookmarkStart w:id="45" w:name="_Toc421184372"/>
      <w:r w:rsidRPr="00F2124E">
        <w:rPr>
          <w:rFonts w:hint="eastAsia"/>
        </w:rPr>
        <w:t>Apache-commons-io</w:t>
      </w:r>
      <w:r w:rsidRPr="00F2124E">
        <w:rPr>
          <w:rFonts w:hint="eastAsia"/>
        </w:rPr>
        <w:t>包</w:t>
      </w:r>
      <w:bookmarkEnd w:id="44"/>
      <w:bookmarkEnd w:id="45"/>
    </w:p>
    <w:p w:rsid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B71C4D" w:rsidRDefault="00B71C4D" w:rsidP="00B71C4D">
      <w:pPr>
        <w:pStyle w:val="a6"/>
      </w:pPr>
      <w:r w:rsidRPr="00484036">
        <w:rPr>
          <w:rFonts w:hint="eastAsia"/>
        </w:rPr>
        <w:t>Apache-commons-io</w:t>
      </w:r>
      <w:r>
        <w:rPr>
          <w:rFonts w:hint="eastAsia"/>
        </w:rPr>
        <w:t>包含有</w:t>
      </w:r>
      <w:r>
        <w:t>Utility</w:t>
      </w:r>
      <w:r>
        <w:t>、</w:t>
      </w:r>
      <w:r>
        <w:t>Input</w:t>
      </w:r>
      <w:r>
        <w:t>、</w:t>
      </w:r>
      <w:r>
        <w:t>Output</w:t>
      </w:r>
      <w:r>
        <w:t>、</w:t>
      </w:r>
      <w:r>
        <w:t>Filters</w:t>
      </w:r>
      <w:r>
        <w:t>、</w:t>
      </w:r>
      <w:r>
        <w:t>Comparators</w:t>
      </w:r>
      <w:r>
        <w:t>、</w:t>
      </w:r>
      <w:r>
        <w:t>Monitor</w:t>
      </w:r>
      <w:r>
        <w:t>等工具包。</w:t>
      </w:r>
    </w:p>
    <w:p w:rsidR="007E57A9" w:rsidRDefault="00397E00" w:rsidP="00B71C4D">
      <w:pPr>
        <w:pStyle w:val="a6"/>
      </w:pPr>
      <w:r>
        <w:t>Utility</w:t>
      </w:r>
      <w:r>
        <w:t>工具包主要用来处理文件、文件夹的操作。</w:t>
      </w:r>
      <w:r w:rsidR="00FF287F">
        <w:t>Input</w:t>
      </w:r>
      <w:r w:rsidR="00FF287F">
        <w:t>、</w:t>
      </w:r>
      <w:r w:rsidR="00FF287F">
        <w:t>Output</w:t>
      </w:r>
      <w:r w:rsidR="00FF287F">
        <w:t>工具包实现了对</w:t>
      </w:r>
      <w:r w:rsidR="00FF287F">
        <w:rPr>
          <w:rFonts w:hint="eastAsia"/>
        </w:rPr>
        <w:t>Java</w:t>
      </w:r>
      <w:r w:rsidR="00FF287F">
        <w:rPr>
          <w:rFonts w:hint="eastAsia"/>
        </w:rPr>
        <w:t>环境中原有的</w:t>
      </w:r>
      <w:r w:rsidR="00D8660E">
        <w:rPr>
          <w:rFonts w:hint="eastAsia"/>
        </w:rPr>
        <w:t>输入输出</w:t>
      </w:r>
      <w:r w:rsidR="00FF287F">
        <w:rPr>
          <w:rFonts w:hint="eastAsia"/>
        </w:rPr>
        <w:t>流对象的封装</w:t>
      </w:r>
      <w:r w:rsidR="0091034F">
        <w:rPr>
          <w:rFonts w:hint="eastAsia"/>
        </w:rPr>
        <w:t>。</w:t>
      </w:r>
      <w:r w:rsidR="00202FA7">
        <w:t>Filters</w:t>
      </w:r>
      <w:r w:rsidR="00202FA7">
        <w:t>工具包实现了</w:t>
      </w:r>
      <w:r w:rsidR="00BB5F32">
        <w:t>对目录文件过滤的功能。</w:t>
      </w:r>
      <w:r w:rsidR="008B7F56">
        <w:t>Comparators</w:t>
      </w:r>
      <w:r w:rsidR="00F6501C">
        <w:t>工具包</w:t>
      </w:r>
      <w:r w:rsidR="008B7F56">
        <w:t>实现了文件比较的一些方法。</w:t>
      </w:r>
      <w:r w:rsidR="00F6501C">
        <w:t>Monitor</w:t>
      </w:r>
      <w:r w:rsidR="00F6501C">
        <w:t>工具包实现了对文本和目录变化的监视。</w:t>
      </w:r>
    </w:p>
    <w:p w:rsidR="007E57A9" w:rsidRDefault="007E57A9" w:rsidP="007E57A9">
      <w:pPr>
        <w:rPr>
          <w:rFonts w:ascii="Times New Roman" w:eastAsia="宋体" w:hAnsi="Times New Roman" w:cs="Times New Roman"/>
          <w:sz w:val="24"/>
          <w:szCs w:val="20"/>
        </w:rPr>
      </w:pPr>
      <w:r>
        <w:br w:type="page"/>
      </w:r>
    </w:p>
    <w:p w:rsidR="007E57A9" w:rsidRDefault="007E57A9" w:rsidP="007E57A9">
      <w:pPr>
        <w:pStyle w:val="3"/>
        <w:numPr>
          <w:ilvl w:val="1"/>
          <w:numId w:val="23"/>
        </w:numPr>
      </w:pPr>
      <w:bookmarkStart w:id="46" w:name="_Toc421184373"/>
      <w:r>
        <w:lastRenderedPageBreak/>
        <w:t>JNI</w:t>
      </w:r>
      <w:bookmarkEnd w:id="46"/>
    </w:p>
    <w:p w:rsidR="0053059C" w:rsidRDefault="0053059C" w:rsidP="00B71C4D">
      <w:pPr>
        <w:pStyle w:val="a6"/>
      </w:pPr>
      <w:r>
        <w:t>JNI</w:t>
      </w:r>
      <w:r>
        <w:t>即</w:t>
      </w:r>
      <w:r w:rsidRPr="0053059C">
        <w:t>Java Native Interface</w:t>
      </w:r>
      <w:r>
        <w:t>，是</w:t>
      </w:r>
      <w:r>
        <w:t>Java</w:t>
      </w:r>
      <w:r>
        <w:t>环境中提供的可以和其他语音</w:t>
      </w:r>
      <w:r>
        <w:rPr>
          <w:rFonts w:hint="eastAsia"/>
        </w:rPr>
        <w:t>(</w:t>
      </w:r>
      <w:r>
        <w:t>C&amp;C++</w:t>
      </w:r>
      <w:r>
        <w:rPr>
          <w:rFonts w:hint="eastAsia"/>
        </w:rPr>
        <w:t>)</w:t>
      </w:r>
      <w:r>
        <w:t>通信的</w:t>
      </w:r>
      <w:r>
        <w:rPr>
          <w:rFonts w:hint="eastAsia"/>
        </w:rPr>
        <w:t>API</w:t>
      </w:r>
      <w:r>
        <w:rPr>
          <w:rFonts w:hint="eastAsia"/>
        </w:rPr>
        <w:t>。</w:t>
      </w:r>
      <w:r w:rsidR="00C93EED">
        <w:rPr>
          <w:rFonts w:hint="eastAsia"/>
        </w:rPr>
        <w:t>是</w:t>
      </w:r>
      <w:r w:rsidR="00C93EED">
        <w:rPr>
          <w:rFonts w:hint="eastAsia"/>
        </w:rPr>
        <w:t>Java</w:t>
      </w:r>
      <w:r w:rsidR="00C93EED">
        <w:rPr>
          <w:rFonts w:hint="eastAsia"/>
        </w:rPr>
        <w:t>平台的一部分，</w:t>
      </w:r>
      <w:r w:rsidR="001B7C8B">
        <w:rPr>
          <w:rFonts w:ascii="Arial" w:hAnsi="Arial" w:cs="Arial"/>
          <w:color w:val="333333"/>
          <w:sz w:val="21"/>
          <w:szCs w:val="21"/>
          <w:shd w:val="clear" w:color="auto" w:fill="FFFFFF"/>
        </w:rPr>
        <w:t>它允许</w:t>
      </w:r>
      <w:r w:rsidR="00C93EED" w:rsidRPr="00C93EED">
        <w:rPr>
          <w:rFonts w:hint="eastAsia"/>
        </w:rPr>
        <w:t>Java</w:t>
      </w:r>
      <w:r w:rsidR="00C93EED" w:rsidRPr="00C93EED">
        <w:rPr>
          <w:rFonts w:hint="eastAsia"/>
        </w:rPr>
        <w:t>代码和其他语言写的代码进行交互</w:t>
      </w:r>
      <w:r w:rsidR="00304CF1">
        <w:rPr>
          <w:rFonts w:hint="eastAsia"/>
        </w:rPr>
        <w:t>。</w:t>
      </w:r>
    </w:p>
    <w:p w:rsidR="00AB0128" w:rsidRDefault="00AB0128" w:rsidP="00FC2746">
      <w:pPr>
        <w:pStyle w:val="a6"/>
      </w:pPr>
      <w:r>
        <w:t>编写</w:t>
      </w:r>
      <w:r>
        <w:rPr>
          <w:rFonts w:hint="eastAsia"/>
        </w:rPr>
        <w:t>JNI</w:t>
      </w:r>
      <w:r>
        <w:rPr>
          <w:rFonts w:hint="eastAsia"/>
        </w:rPr>
        <w:t>接口时首先要</w:t>
      </w:r>
      <w:r w:rsidRPr="00AB0128">
        <w:rPr>
          <w:rFonts w:hint="eastAsia"/>
        </w:rPr>
        <w:t>编写带有</w:t>
      </w:r>
      <w:r w:rsidRPr="00AB0128">
        <w:rPr>
          <w:rFonts w:hint="eastAsia"/>
        </w:rPr>
        <w:t>native</w:t>
      </w:r>
      <w:r w:rsidRPr="00AB0128">
        <w:rPr>
          <w:rFonts w:hint="eastAsia"/>
        </w:rPr>
        <w:t>声明的方法的</w:t>
      </w:r>
      <w:r>
        <w:rPr>
          <w:rFonts w:hint="eastAsia"/>
        </w:rPr>
        <w:t>J</w:t>
      </w:r>
      <w:r w:rsidRPr="00AB0128">
        <w:rPr>
          <w:rFonts w:hint="eastAsia"/>
        </w:rPr>
        <w:t>ava</w:t>
      </w:r>
      <w:r w:rsidRPr="00AB0128">
        <w:rPr>
          <w:rFonts w:hint="eastAsia"/>
        </w:rPr>
        <w:t>类</w:t>
      </w:r>
      <w:r>
        <w:rPr>
          <w:rFonts w:hint="eastAsia"/>
        </w:rPr>
        <w:t>。</w:t>
      </w:r>
      <w:r w:rsidR="00FC2746">
        <w:rPr>
          <w:rFonts w:hint="eastAsia"/>
        </w:rPr>
        <w:t>其次使用</w:t>
      </w:r>
      <w:r w:rsidR="00FC2746">
        <w:rPr>
          <w:rFonts w:hint="eastAsia"/>
        </w:rPr>
        <w:t>javac</w:t>
      </w:r>
      <w:r w:rsidR="00FC2746">
        <w:rPr>
          <w:rFonts w:hint="eastAsia"/>
        </w:rPr>
        <w:t>命令编译所编写的</w:t>
      </w:r>
      <w:r w:rsidR="00FC2746">
        <w:rPr>
          <w:rFonts w:hint="eastAsia"/>
        </w:rPr>
        <w:t>java</w:t>
      </w:r>
      <w:r w:rsidR="00FC2746">
        <w:rPr>
          <w:rFonts w:hint="eastAsia"/>
        </w:rPr>
        <w:t>类。然后使用</w:t>
      </w:r>
      <w:r w:rsidR="00FC2746">
        <w:rPr>
          <w:rFonts w:hint="eastAsia"/>
        </w:rPr>
        <w:t>javah</w:t>
      </w:r>
      <w:r w:rsidR="00FC2746">
        <w:rPr>
          <w:rFonts w:hint="eastAsia"/>
        </w:rPr>
        <w:t>生成扩展名为</w:t>
      </w:r>
      <w:r w:rsidR="00FC2746">
        <w:rPr>
          <w:rFonts w:hint="eastAsia"/>
        </w:rPr>
        <w:t>h</w:t>
      </w:r>
      <w:r w:rsidR="00FC2746">
        <w:rPr>
          <w:rFonts w:hint="eastAsia"/>
        </w:rPr>
        <w:t>的头文件</w:t>
      </w:r>
      <w:r w:rsidR="00055062">
        <w:rPr>
          <w:rFonts w:hint="eastAsia"/>
        </w:rPr>
        <w:t>。</w:t>
      </w:r>
      <w:r w:rsidR="00A9182F">
        <w:rPr>
          <w:rFonts w:hint="eastAsia"/>
        </w:rPr>
        <w:t>接着引入头文件，并根据头文件编写</w:t>
      </w:r>
      <w:r w:rsidR="00A9182F" w:rsidRPr="00A9182F">
        <w:rPr>
          <w:rFonts w:hint="eastAsia"/>
        </w:rPr>
        <w:t>C/C++</w:t>
      </w:r>
      <w:r w:rsidR="00B951A9">
        <w:rPr>
          <w:rFonts w:hint="eastAsia"/>
        </w:rPr>
        <w:t>程序</w:t>
      </w:r>
      <w:r w:rsidR="00A9182F">
        <w:rPr>
          <w:rFonts w:hint="eastAsia"/>
        </w:rPr>
        <w:t>以实现</w:t>
      </w:r>
      <w:r w:rsidR="00A9182F" w:rsidRPr="00A9182F">
        <w:rPr>
          <w:rFonts w:hint="eastAsia"/>
        </w:rPr>
        <w:t>本地方法</w:t>
      </w:r>
      <w:r w:rsidR="00A9182F">
        <w:rPr>
          <w:rFonts w:hint="eastAsia"/>
        </w:rPr>
        <w:t>。</w:t>
      </w:r>
      <w:r w:rsidR="00B951A9">
        <w:rPr>
          <w:rFonts w:hint="eastAsia"/>
        </w:rPr>
        <w:t>最后</w:t>
      </w:r>
      <w:r w:rsidR="00B951A9" w:rsidRPr="00B951A9">
        <w:rPr>
          <w:rFonts w:hint="eastAsia"/>
        </w:rPr>
        <w:t>将</w:t>
      </w:r>
      <w:r w:rsidR="00B951A9" w:rsidRPr="00B951A9">
        <w:rPr>
          <w:rFonts w:hint="eastAsia"/>
        </w:rPr>
        <w:t>C/C++</w:t>
      </w:r>
      <w:r w:rsidR="00B951A9" w:rsidRPr="00B951A9">
        <w:rPr>
          <w:rFonts w:hint="eastAsia"/>
        </w:rPr>
        <w:t>编写的文件生成动态连接库</w:t>
      </w:r>
      <w:r w:rsidR="007F13C6">
        <w:rPr>
          <w:rFonts w:hint="eastAsia"/>
        </w:rPr>
        <w:t>。</w:t>
      </w:r>
      <w:r w:rsidR="00CB05B8">
        <w:rPr>
          <w:rFonts w:hint="eastAsia"/>
        </w:rPr>
        <w:t>并在相关</w:t>
      </w:r>
      <w:r w:rsidR="00CB05B8">
        <w:rPr>
          <w:rFonts w:hint="eastAsia"/>
        </w:rPr>
        <w:t>Java</w:t>
      </w:r>
      <w:r w:rsidR="00CB05B8">
        <w:rPr>
          <w:rFonts w:hint="eastAsia"/>
        </w:rPr>
        <w:t>类中</w:t>
      </w:r>
      <w:r w:rsidR="003E32B6">
        <w:rPr>
          <w:rFonts w:hint="eastAsia"/>
        </w:rPr>
        <w:t>通过</w:t>
      </w:r>
      <w:r w:rsidR="003E32B6" w:rsidRPr="003E32B6">
        <w:t>System.loadLibrary</w:t>
      </w:r>
      <w:r w:rsidR="003C3898">
        <w:t>方法</w:t>
      </w:r>
      <w:r w:rsidR="00CB05B8">
        <w:rPr>
          <w:rFonts w:hint="eastAsia"/>
        </w:rPr>
        <w:t>加载。</w:t>
      </w:r>
    </w:p>
    <w:p w:rsidR="000A24D7" w:rsidRDefault="000A24D7" w:rsidP="00FC2746">
      <w:pPr>
        <w:pStyle w:val="a6"/>
      </w:pPr>
      <w:r>
        <w:t>在使用</w:t>
      </w:r>
      <w:r>
        <w:rPr>
          <w:rFonts w:hint="eastAsia"/>
        </w:rPr>
        <w:t>JNI</w:t>
      </w:r>
      <w:r>
        <w:rPr>
          <w:rFonts w:hint="eastAsia"/>
        </w:rPr>
        <w:t>时，只需在方法前声明</w:t>
      </w:r>
      <w:r>
        <w:rPr>
          <w:rFonts w:hint="eastAsia"/>
        </w:rPr>
        <w:t>native</w:t>
      </w:r>
      <w:r>
        <w:rPr>
          <w:rFonts w:hint="eastAsia"/>
        </w:rPr>
        <w:t>关键字，</w:t>
      </w:r>
      <w:r>
        <w:rPr>
          <w:rFonts w:hint="eastAsia"/>
        </w:rPr>
        <w:t>JVM</w:t>
      </w:r>
      <w:r>
        <w:rPr>
          <w:rFonts w:hint="eastAsia"/>
        </w:rPr>
        <w:t>即会自动</w:t>
      </w:r>
      <w:r w:rsidR="005A7067">
        <w:rPr>
          <w:rFonts w:hint="eastAsia"/>
        </w:rPr>
        <w:t>调用</w:t>
      </w:r>
      <w:r w:rsidR="00807F6C">
        <w:rPr>
          <w:rFonts w:hint="eastAsia"/>
        </w:rPr>
        <w:t>(</w:t>
      </w:r>
      <w:r>
        <w:rPr>
          <w:rFonts w:hint="eastAsia"/>
        </w:rPr>
        <w:t>invoke</w:t>
      </w:r>
      <w:r w:rsidR="00807F6C">
        <w:t>)</w:t>
      </w:r>
      <w:r>
        <w:rPr>
          <w:rFonts w:hint="eastAsia"/>
        </w:rPr>
        <w:t>这个方法对应的</w:t>
      </w:r>
      <w:r>
        <w:rPr>
          <w:rFonts w:hint="eastAsia"/>
        </w:rPr>
        <w:t>C/C++</w:t>
      </w:r>
      <w:r>
        <w:t>的实现方法。</w:t>
      </w:r>
    </w:p>
    <w:p w:rsidR="00F5617E" w:rsidRDefault="006D0841" w:rsidP="00FC2746">
      <w:pPr>
        <w:pStyle w:val="a6"/>
      </w:pPr>
      <w:r>
        <w:rPr>
          <w:rFonts w:hint="eastAsia"/>
        </w:rPr>
        <w:t>由于</w:t>
      </w:r>
      <w:r>
        <w:rPr>
          <w:rFonts w:hint="eastAsia"/>
        </w:rPr>
        <w:t>Java</w:t>
      </w:r>
      <w:r>
        <w:rPr>
          <w:rFonts w:hint="eastAsia"/>
        </w:rPr>
        <w:t>和</w:t>
      </w:r>
      <w:r>
        <w:rPr>
          <w:rFonts w:hint="eastAsia"/>
        </w:rPr>
        <w:t>C/C++</w:t>
      </w:r>
      <w:r>
        <w:rPr>
          <w:rFonts w:hint="eastAsia"/>
        </w:rPr>
        <w:t>是两种不同的语音，因此在交互时</w:t>
      </w:r>
      <w:r w:rsidR="003334A8">
        <w:rPr>
          <w:rFonts w:hint="eastAsia"/>
        </w:rPr>
        <w:t>涉及</w:t>
      </w:r>
      <w:r>
        <w:rPr>
          <w:rFonts w:hint="eastAsia"/>
        </w:rPr>
        <w:t>到数据格式的转换，</w:t>
      </w:r>
      <w:r w:rsidR="004161D9">
        <w:rPr>
          <w:rFonts w:hint="eastAsia"/>
        </w:rPr>
        <w:t>分别是基本数据类型的转换和引用数据类型的转换</w:t>
      </w:r>
      <w:r w:rsidR="006C0B72">
        <w:rPr>
          <w:rFonts w:hint="eastAsia"/>
        </w:rPr>
        <w:t>，</w:t>
      </w:r>
      <w:r w:rsidR="001549FE">
        <w:rPr>
          <w:rFonts w:hint="eastAsia"/>
        </w:rPr>
        <w:t>分别</w:t>
      </w:r>
      <w:r w:rsidR="006C0B72">
        <w:rPr>
          <w:rFonts w:hint="eastAsia"/>
        </w:rPr>
        <w:t>如表</w:t>
      </w:r>
      <w:r w:rsidR="006C0B72">
        <w:rPr>
          <w:rFonts w:hint="eastAsia"/>
        </w:rPr>
        <w:t>2.1</w:t>
      </w:r>
      <w:r w:rsidR="001549FE">
        <w:rPr>
          <w:rFonts w:hint="eastAsia"/>
        </w:rPr>
        <w:t>和表</w:t>
      </w:r>
      <w:r w:rsidR="001549FE">
        <w:rPr>
          <w:rFonts w:hint="eastAsia"/>
        </w:rPr>
        <w:t>2.2</w:t>
      </w:r>
      <w:r w:rsidR="006C0B72">
        <w:rPr>
          <w:rFonts w:hint="eastAsia"/>
        </w:rPr>
        <w:t>所示</w:t>
      </w:r>
      <w:r w:rsidR="004161D9">
        <w:rPr>
          <w:rFonts w:hint="eastAsia"/>
        </w:rPr>
        <w:t>。</w:t>
      </w:r>
    </w:p>
    <w:tbl>
      <w:tblPr>
        <w:tblW w:w="7797" w:type="dxa"/>
        <w:jc w:val="center"/>
        <w:tblLook w:val="04A0" w:firstRow="1" w:lastRow="0" w:firstColumn="1" w:lastColumn="0" w:noHBand="0" w:noVBand="1"/>
      </w:tblPr>
      <w:tblGrid>
        <w:gridCol w:w="2520"/>
        <w:gridCol w:w="2260"/>
        <w:gridCol w:w="3017"/>
      </w:tblGrid>
      <w:tr w:rsidR="003329AD" w:rsidRPr="003329AD"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ava</w:t>
            </w:r>
            <w:r w:rsidRPr="003329AD">
              <w:rPr>
                <w:rFonts w:ascii="宋体" w:eastAsia="宋体" w:hAnsi="宋体"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C++</w:t>
            </w:r>
            <w:r w:rsidRPr="003329AD">
              <w:rPr>
                <w:rFonts w:ascii="宋体" w:eastAsia="宋体" w:hAnsi="宋体"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空间</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in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32</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l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64</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f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32</w:t>
            </w:r>
            <w:r w:rsidRPr="003329AD">
              <w:rPr>
                <w:rFonts w:ascii="宋体" w:eastAsia="宋体" w:hAnsi="宋体" w:cs="Times New Roman"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d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64</w:t>
            </w:r>
            <w:r w:rsidRPr="003329AD">
              <w:rPr>
                <w:rFonts w:ascii="宋体" w:eastAsia="宋体" w:hAnsi="宋体" w:cs="Times New Roman" w:hint="eastAsia"/>
                <w:color w:val="000000"/>
                <w:kern w:val="0"/>
                <w:sz w:val="24"/>
                <w:szCs w:val="24"/>
              </w:rPr>
              <w:t>位</w:t>
            </w:r>
          </w:p>
        </w:tc>
      </w:tr>
    </w:tbl>
    <w:p w:rsidR="008476FE" w:rsidRPr="00D03F24" w:rsidRDefault="008476FE" w:rsidP="008476FE">
      <w:pPr>
        <w:pStyle w:val="a8"/>
      </w:pPr>
      <w:r>
        <w:t>表</w:t>
      </w:r>
      <w:r>
        <w:rPr>
          <w:rFonts w:hint="eastAsia"/>
        </w:rPr>
        <w:t>2.1</w:t>
      </w:r>
      <w:r>
        <w:t xml:space="preserve"> JNI</w:t>
      </w:r>
      <w:r w:rsidR="004F286A">
        <w:t>基础</w:t>
      </w:r>
      <w:r>
        <w:t>数据类型转换图</w:t>
      </w:r>
    </w:p>
    <w:tbl>
      <w:tblPr>
        <w:tblStyle w:val="a7"/>
        <w:tblW w:w="0" w:type="auto"/>
        <w:tblInd w:w="2093" w:type="dxa"/>
        <w:tblLook w:val="04A0" w:firstRow="1" w:lastRow="0" w:firstColumn="1" w:lastColumn="0" w:noHBand="0" w:noVBand="1"/>
      </w:tblPr>
      <w:tblGrid>
        <w:gridCol w:w="2550"/>
        <w:gridCol w:w="2269"/>
      </w:tblGrid>
      <w:tr w:rsidR="003329AD" w:rsidRPr="003329AD" w:rsidTr="009A7691">
        <w:tc>
          <w:tcPr>
            <w:tcW w:w="2550" w:type="dxa"/>
            <w:vAlign w:val="center"/>
          </w:tcPr>
          <w:p w:rsidR="003329AD" w:rsidRPr="003329AD" w:rsidRDefault="003329AD" w:rsidP="003329AD">
            <w:pPr>
              <w:widowControl/>
              <w:rPr>
                <w:rFonts w:ascii="Times New Roman" w:hAnsi="Times New Roman" w:cs="Times New Roman"/>
                <w:color w:val="000000"/>
                <w:sz w:val="24"/>
                <w:szCs w:val="24"/>
              </w:rPr>
            </w:pPr>
            <w:r w:rsidRPr="003329AD">
              <w:rPr>
                <w:rFonts w:ascii="Times New Roman" w:hAnsi="Times New Roman" w:cs="Times New Roman"/>
                <w:color w:val="000000"/>
                <w:sz w:val="24"/>
                <w:szCs w:val="24"/>
              </w:rPr>
              <w:t>Java</w:t>
            </w:r>
            <w:r w:rsidRPr="003329AD">
              <w:rPr>
                <w:rFonts w:cs="Times New Roman" w:hint="eastAsia"/>
                <w:color w:val="000000"/>
                <w:sz w:val="24"/>
                <w:szCs w:val="24"/>
              </w:rPr>
              <w:t>引用数据类型</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C/C++</w:t>
            </w:r>
            <w:r w:rsidRPr="003329AD">
              <w:rPr>
                <w:rFonts w:cs="Times New Roman" w:hint="eastAsia"/>
                <w:color w:val="000000"/>
                <w:sz w:val="24"/>
                <w:szCs w:val="24"/>
              </w:rPr>
              <w:t>数据类型</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String</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string</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array</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byte[]</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bytearray</w:t>
            </w:r>
          </w:p>
        </w:tc>
      </w:tr>
    </w:tbl>
    <w:p w:rsidR="004F286A" w:rsidRPr="004F286A" w:rsidRDefault="004F286A" w:rsidP="003329AD">
      <w:pPr>
        <w:pStyle w:val="a8"/>
      </w:pPr>
      <w:r>
        <w:t>表</w:t>
      </w:r>
      <w:r>
        <w:rPr>
          <w:rFonts w:hint="eastAsia"/>
        </w:rPr>
        <w:t>2.2</w:t>
      </w:r>
      <w:r>
        <w:t xml:space="preserve"> JNI</w:t>
      </w:r>
      <w:r>
        <w:t>引用数据类型转换图</w:t>
      </w:r>
    </w:p>
    <w:p w:rsidR="00F2124E" w:rsidRDefault="00F2124E" w:rsidP="00484036">
      <w:pPr>
        <w:pStyle w:val="a6"/>
      </w:pPr>
      <w:r>
        <w:br w:type="page"/>
      </w:r>
    </w:p>
    <w:p w:rsidR="00F2124E" w:rsidRDefault="00F2124E" w:rsidP="00F2124E">
      <w:pPr>
        <w:pStyle w:val="2"/>
      </w:pPr>
      <w:bookmarkStart w:id="47" w:name="_Toc417981804"/>
      <w:bookmarkStart w:id="48" w:name="_Toc421184374"/>
      <w:r>
        <w:lastRenderedPageBreak/>
        <w:t>系统需求分析</w:t>
      </w:r>
      <w:bookmarkEnd w:id="47"/>
      <w:bookmarkEnd w:id="48"/>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9" w:name="_Toc417997840"/>
      <w:bookmarkStart w:id="50" w:name="_Toc417998635"/>
      <w:bookmarkStart w:id="51" w:name="_Toc417999012"/>
      <w:bookmarkStart w:id="52" w:name="_Toc419978744"/>
      <w:bookmarkStart w:id="53" w:name="_Toc421184375"/>
      <w:bookmarkStart w:id="54" w:name="_Toc417981805"/>
      <w:bookmarkEnd w:id="49"/>
      <w:bookmarkEnd w:id="50"/>
      <w:bookmarkEnd w:id="51"/>
      <w:bookmarkEnd w:id="52"/>
      <w:bookmarkEnd w:id="53"/>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5" w:name="_Toc417997841"/>
      <w:bookmarkStart w:id="56" w:name="_Toc417998636"/>
      <w:bookmarkStart w:id="57" w:name="_Toc417999013"/>
      <w:bookmarkStart w:id="58" w:name="_Toc419978745"/>
      <w:bookmarkStart w:id="59" w:name="_Toc421184376"/>
      <w:bookmarkEnd w:id="55"/>
      <w:bookmarkEnd w:id="56"/>
      <w:bookmarkEnd w:id="57"/>
      <w:bookmarkEnd w:id="58"/>
      <w:bookmarkEnd w:id="59"/>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60" w:name="_Toc417997842"/>
      <w:bookmarkStart w:id="61" w:name="_Toc417998637"/>
      <w:bookmarkStart w:id="62" w:name="_Toc417999014"/>
      <w:bookmarkStart w:id="63" w:name="_Toc419978746"/>
      <w:bookmarkStart w:id="64" w:name="_Toc421184377"/>
      <w:bookmarkEnd w:id="60"/>
      <w:bookmarkEnd w:id="61"/>
      <w:bookmarkEnd w:id="62"/>
      <w:bookmarkEnd w:id="63"/>
      <w:bookmarkEnd w:id="64"/>
    </w:p>
    <w:p w:rsidR="00DA5344" w:rsidRDefault="00DA5344" w:rsidP="004B4652">
      <w:pPr>
        <w:pStyle w:val="3"/>
        <w:numPr>
          <w:ilvl w:val="1"/>
          <w:numId w:val="25"/>
        </w:numPr>
      </w:pPr>
      <w:bookmarkStart w:id="65" w:name="_Toc421184378"/>
      <w:r w:rsidRPr="00383F8A">
        <w:rPr>
          <w:rFonts w:hint="eastAsia"/>
        </w:rPr>
        <w:t>系统概述</w:t>
      </w:r>
      <w:bookmarkEnd w:id="54"/>
      <w:bookmarkEnd w:id="65"/>
    </w:p>
    <w:p w:rsidR="003271E1" w:rsidRPr="002414B4" w:rsidRDefault="003271E1" w:rsidP="003271E1">
      <w:pPr>
        <w:pStyle w:val="a6"/>
      </w:pPr>
      <w:r w:rsidRPr="002414B4">
        <w:t>经过简单的需求分析，</w:t>
      </w:r>
      <w:r w:rsidR="00AB5E4B">
        <w:t>如图</w:t>
      </w:r>
      <w:r w:rsidR="00AB5E4B">
        <w:rPr>
          <w:rFonts w:hint="eastAsia"/>
        </w:rPr>
        <w:t>3.1</w:t>
      </w:r>
      <w:r w:rsidR="00AB5E4B">
        <w:rPr>
          <w:rFonts w:hint="eastAsia"/>
        </w:rPr>
        <w:t>所示，</w:t>
      </w:r>
      <w:r w:rsidRPr="002414B4">
        <w:rPr>
          <w:rFonts w:hint="eastAsia"/>
        </w:rPr>
        <w:t>本课题开发的说话人识别系统主要有一下几个模块：</w:t>
      </w:r>
    </w:p>
    <w:p w:rsidR="003271E1" w:rsidRPr="003271E1" w:rsidRDefault="00007DDF"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5046881"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66" w:name="_Toc417981806"/>
      <w:bookmarkStart w:id="67" w:name="_Toc421184379"/>
      <w:r>
        <w:rPr>
          <w:rFonts w:hint="eastAsia"/>
        </w:rPr>
        <w:t>模块功能</w:t>
      </w:r>
      <w:r w:rsidR="002940F8">
        <w:rPr>
          <w:rFonts w:hint="eastAsia"/>
        </w:rPr>
        <w:t>描述</w:t>
      </w:r>
      <w:bookmarkEnd w:id="66"/>
      <w:bookmarkEnd w:id="67"/>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EE39B3">
        <w:rPr>
          <w:rFonts w:hint="eastAsia"/>
        </w:rPr>
        <w:t>，若密码正确，用户通过此界面进入主界面，否则退出</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Default="00122727" w:rsidP="00122727">
      <w:pPr>
        <w:pStyle w:val="a6"/>
      </w:pPr>
      <w:r w:rsidRPr="00122727">
        <w:rPr>
          <w:rFonts w:hint="eastAsia"/>
        </w:rPr>
        <w:t>系统的主界面，是其他功能模块的入口所在</w:t>
      </w:r>
      <w:r w:rsidR="00E76B2E">
        <w:rPr>
          <w:rFonts w:hint="eastAsia"/>
        </w:rPr>
        <w:t>，用户可以在此界面跳转到测试模块，训练模块，管理模块等等</w:t>
      </w:r>
      <w:r w:rsidRPr="00122727">
        <w:rPr>
          <w:rFonts w:hint="eastAsia"/>
        </w:rPr>
        <w:t>。</w:t>
      </w:r>
    </w:p>
    <w:p w:rsidR="002B7D28" w:rsidRDefault="002B7D28" w:rsidP="002B7D28">
      <w:pPr>
        <w:pStyle w:val="4"/>
        <w:numPr>
          <w:ilvl w:val="2"/>
          <w:numId w:val="14"/>
        </w:numPr>
      </w:pPr>
      <w:r>
        <w:rPr>
          <w:rFonts w:hint="eastAsia"/>
        </w:rPr>
        <w:t>用户管理</w:t>
      </w:r>
      <w:r w:rsidRPr="00122727">
        <w:rPr>
          <w:rFonts w:hint="eastAsia"/>
        </w:rPr>
        <w:t>模块</w:t>
      </w:r>
    </w:p>
    <w:p w:rsidR="002B7D28" w:rsidRPr="002B7D28" w:rsidRDefault="002B7D28"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006DAD" w:rsidRDefault="00122727" w:rsidP="00122727">
      <w:pPr>
        <w:pStyle w:val="4"/>
        <w:numPr>
          <w:ilvl w:val="2"/>
          <w:numId w:val="14"/>
        </w:numPr>
      </w:pPr>
      <w:r w:rsidRPr="00122727">
        <w:rPr>
          <w:rFonts w:hint="eastAsia"/>
        </w:rPr>
        <w:lastRenderedPageBreak/>
        <w:t>训练模块</w:t>
      </w:r>
    </w:p>
    <w:p w:rsidR="00122727" w:rsidRPr="00122727" w:rsidRDefault="00122727" w:rsidP="00122727">
      <w:pPr>
        <w:pStyle w:val="a6"/>
      </w:pPr>
      <w:r w:rsidRPr="00122727">
        <w:rPr>
          <w:rFonts w:hint="eastAsia"/>
        </w:rPr>
        <w:t>系统的训练界面，</w:t>
      </w:r>
      <w:r w:rsidR="00AA33F2">
        <w:rPr>
          <w:rFonts w:hint="eastAsia"/>
        </w:rPr>
        <w:t>由用户管理界面进入。</w:t>
      </w:r>
      <w:r w:rsidRPr="00122727">
        <w:rPr>
          <w:rFonts w:hint="eastAsia"/>
        </w:rPr>
        <w:t>通过</w:t>
      </w:r>
      <w:r w:rsidRPr="00122727">
        <w:rPr>
          <w:rFonts w:hint="eastAsia"/>
        </w:rPr>
        <w:t>AudioRecord</w:t>
      </w:r>
      <w:r w:rsidRPr="00122727">
        <w:rPr>
          <w:rFonts w:hint="eastAsia"/>
        </w:rPr>
        <w:t>类实现对用户的语音的记录，</w:t>
      </w:r>
      <w:r w:rsidR="00AC2CFD">
        <w:rPr>
          <w:rFonts w:hint="eastAsia"/>
        </w:rPr>
        <w:t>并保存为</w:t>
      </w:r>
      <w:r w:rsidR="00AC2CFD">
        <w:rPr>
          <w:rFonts w:hint="eastAsia"/>
        </w:rPr>
        <w:t>WAV</w:t>
      </w:r>
      <w:r w:rsidR="00AC2CFD">
        <w:rPr>
          <w:rFonts w:hint="eastAsia"/>
        </w:rPr>
        <w:t>格式文件。</w:t>
      </w:r>
      <w:r w:rsidR="005F4C5F">
        <w:rPr>
          <w:rFonts w:hint="eastAsia"/>
        </w:rPr>
        <w:t>再</w:t>
      </w:r>
      <w:r w:rsidRPr="00122727">
        <w:rPr>
          <w:rFonts w:hint="eastAsia"/>
        </w:rPr>
        <w:t>利用</w:t>
      </w:r>
      <w:r w:rsidRPr="00122727">
        <w:rPr>
          <w:rFonts w:hint="eastAsia"/>
        </w:rPr>
        <w:t>HTKTools</w:t>
      </w:r>
      <w:r w:rsidRPr="00122727">
        <w:rPr>
          <w:rFonts w:hint="eastAsia"/>
        </w:rPr>
        <w:t>中的</w:t>
      </w:r>
      <w:r w:rsidRPr="00122727">
        <w:rPr>
          <w:rFonts w:hint="eastAsia"/>
        </w:rPr>
        <w:t>HCopy</w:t>
      </w:r>
      <w:r w:rsidRPr="00122727">
        <w:rPr>
          <w:rFonts w:hint="eastAsia"/>
        </w:rPr>
        <w:t>进行</w:t>
      </w:r>
      <w:r w:rsidR="00BF3260">
        <w:rPr>
          <w:rFonts w:hint="eastAsia"/>
        </w:rPr>
        <w:t>梅尔频率倒谱系数</w:t>
      </w:r>
      <w:r w:rsidR="00BF3260">
        <w:rPr>
          <w:rFonts w:hint="eastAsia"/>
        </w:rPr>
        <w:t>MFCC</w:t>
      </w:r>
      <w:r w:rsidRPr="00122727">
        <w:rPr>
          <w:rFonts w:hint="eastAsia"/>
        </w:rPr>
        <w:t>特征提取处理得到</w:t>
      </w:r>
      <w:r w:rsidRPr="00122727">
        <w:rPr>
          <w:rFonts w:hint="eastAsia"/>
        </w:rPr>
        <w:t>MFCC</w:t>
      </w:r>
      <w:r w:rsidR="00432976">
        <w:rPr>
          <w:rFonts w:hint="eastAsia"/>
        </w:rPr>
        <w:t>模型。</w:t>
      </w:r>
      <w:r w:rsidR="00F75EA4">
        <w:rPr>
          <w:rFonts w:hint="eastAsia"/>
        </w:rPr>
        <w:t>得到特征模型后，先</w:t>
      </w:r>
      <w:r w:rsidRPr="00122727">
        <w:rPr>
          <w:rFonts w:hint="eastAsia"/>
        </w:rPr>
        <w:t>用</w:t>
      </w:r>
      <w:r w:rsidRPr="00122727">
        <w:rPr>
          <w:rFonts w:hint="eastAsia"/>
        </w:rPr>
        <w:t>HTKTools</w:t>
      </w:r>
      <w:r w:rsidRPr="00122727">
        <w:rPr>
          <w:rFonts w:hint="eastAsia"/>
        </w:rPr>
        <w:t>中的</w:t>
      </w:r>
      <w:r w:rsidRPr="00122727">
        <w:rPr>
          <w:rFonts w:hint="eastAsia"/>
        </w:rPr>
        <w:t>HInit</w:t>
      </w:r>
      <w:r w:rsidR="00F75EA4">
        <w:rPr>
          <w:rFonts w:hint="eastAsia"/>
        </w:rPr>
        <w:t>对模型初始化确定状态数和特征维数，在用</w:t>
      </w:r>
      <w:r w:rsidRPr="00122727">
        <w:rPr>
          <w:rFonts w:hint="eastAsia"/>
        </w:rPr>
        <w:t>HRest</w:t>
      </w:r>
      <w:r w:rsidRPr="00122727">
        <w:rPr>
          <w:rFonts w:hint="eastAsia"/>
        </w:rPr>
        <w:t>进行</w:t>
      </w:r>
      <w:r w:rsidR="00F75EA4">
        <w:rPr>
          <w:rFonts w:hint="eastAsia"/>
        </w:rPr>
        <w:t>两次迭代，得到建模训练后的</w:t>
      </w:r>
      <w:r w:rsidRPr="00122727">
        <w:rPr>
          <w:rFonts w:hint="eastAsia"/>
        </w:rPr>
        <w:t>HMM</w:t>
      </w:r>
      <w:r w:rsidRPr="00122727">
        <w:rPr>
          <w:rFonts w:hint="eastAsia"/>
        </w:rPr>
        <w:t>模型。</w:t>
      </w:r>
    </w:p>
    <w:p w:rsidR="00006DAD" w:rsidRDefault="0033659A" w:rsidP="004B4652">
      <w:pPr>
        <w:pStyle w:val="4"/>
        <w:numPr>
          <w:ilvl w:val="2"/>
          <w:numId w:val="14"/>
        </w:numPr>
      </w:pPr>
      <w:r>
        <w:rPr>
          <w:rFonts w:hint="eastAsia"/>
        </w:rPr>
        <w:t>阈值设置</w:t>
      </w:r>
      <w:r w:rsidR="00122727">
        <w:rPr>
          <w:rFonts w:hint="eastAsia"/>
        </w:rPr>
        <w:t>模块</w:t>
      </w:r>
    </w:p>
    <w:p w:rsidR="0033659A" w:rsidRPr="0033659A" w:rsidRDefault="0033659A" w:rsidP="0033659A">
      <w:pPr>
        <w:pStyle w:val="a6"/>
      </w:pPr>
      <w:r>
        <w:rPr>
          <w:rFonts w:hint="eastAsia"/>
        </w:rPr>
        <w:t>阈值设置模块，允许用户修改阈值，并将阈值保存到系统数据库中，供每次测试时读取。</w:t>
      </w:r>
    </w:p>
    <w:p w:rsidR="0033659A" w:rsidRPr="0033659A" w:rsidRDefault="0033659A" w:rsidP="00455114">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r w:rsidRPr="00122727">
        <w:rPr>
          <w:rFonts w:hint="eastAsia"/>
        </w:rPr>
        <w:t>类实现对用户的语音的记录，</w:t>
      </w:r>
      <w:r w:rsidR="00066140">
        <w:rPr>
          <w:rFonts w:hint="eastAsia"/>
        </w:rPr>
        <w:t>再</w:t>
      </w:r>
      <w:r w:rsidR="00066140" w:rsidRPr="00122727">
        <w:rPr>
          <w:rFonts w:hint="eastAsia"/>
        </w:rPr>
        <w:t>利用</w:t>
      </w:r>
      <w:r w:rsidR="00066140" w:rsidRPr="00122727">
        <w:rPr>
          <w:rFonts w:hint="eastAsia"/>
        </w:rPr>
        <w:t>HTKTools</w:t>
      </w:r>
      <w:r w:rsidR="00066140" w:rsidRPr="00122727">
        <w:rPr>
          <w:rFonts w:hint="eastAsia"/>
        </w:rPr>
        <w:t>中的</w:t>
      </w:r>
      <w:r w:rsidR="00066140" w:rsidRPr="00122727">
        <w:rPr>
          <w:rFonts w:hint="eastAsia"/>
        </w:rPr>
        <w:t>HCopy</w:t>
      </w:r>
      <w:r w:rsidR="00066140" w:rsidRPr="00122727">
        <w:rPr>
          <w:rFonts w:hint="eastAsia"/>
        </w:rPr>
        <w:t>进行</w:t>
      </w:r>
      <w:r w:rsidR="00066140">
        <w:rPr>
          <w:rFonts w:hint="eastAsia"/>
        </w:rPr>
        <w:t>梅尔频率倒谱系数</w:t>
      </w:r>
      <w:r w:rsidR="00066140">
        <w:rPr>
          <w:rFonts w:hint="eastAsia"/>
        </w:rPr>
        <w:t>MFCC</w:t>
      </w:r>
      <w:r w:rsidR="00066140" w:rsidRPr="00122727">
        <w:rPr>
          <w:rFonts w:hint="eastAsia"/>
        </w:rPr>
        <w:t>特征提取处理得到</w:t>
      </w:r>
      <w:r w:rsidR="00066140" w:rsidRPr="00122727">
        <w:rPr>
          <w:rFonts w:hint="eastAsia"/>
        </w:rPr>
        <w:t>MFCC</w:t>
      </w:r>
      <w:r w:rsidR="00066140">
        <w:rPr>
          <w:rFonts w:hint="eastAsia"/>
        </w:rPr>
        <w:t>模型。</w:t>
      </w:r>
      <w:r w:rsidR="0020335B">
        <w:rPr>
          <w:rFonts w:hint="eastAsia"/>
        </w:rPr>
        <w:t>最后</w:t>
      </w:r>
      <w:r w:rsidRPr="00122727">
        <w:rPr>
          <w:rFonts w:hint="eastAsia"/>
        </w:rPr>
        <w:t>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w:t>
      </w:r>
      <w:r w:rsidR="009A6136">
        <w:rPr>
          <w:rFonts w:hint="eastAsia"/>
        </w:rPr>
        <w:t>进行</w:t>
      </w:r>
      <w:r w:rsidR="009A6136" w:rsidRPr="009A6136">
        <w:rPr>
          <w:rFonts w:hint="eastAsia"/>
        </w:rPr>
        <w:t>维特比算法</w:t>
      </w:r>
      <w:r w:rsidR="009A6136">
        <w:rPr>
          <w:rFonts w:hint="eastAsia"/>
        </w:rPr>
        <w:t>解码识别</w:t>
      </w:r>
      <w:r w:rsidRPr="00122727">
        <w:rPr>
          <w:rFonts w:hint="eastAsia"/>
        </w:rPr>
        <w:t>，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r>
        <w:rPr>
          <w:rFonts w:hint="eastAsia"/>
        </w:rPr>
        <w:t>类实现对用户的语音的记录，</w:t>
      </w:r>
      <w:r w:rsidR="00300A1F">
        <w:rPr>
          <w:rFonts w:hint="eastAsia"/>
        </w:rPr>
        <w:t>再</w:t>
      </w:r>
      <w:r w:rsidR="00300A1F" w:rsidRPr="00122727">
        <w:rPr>
          <w:rFonts w:hint="eastAsia"/>
        </w:rPr>
        <w:t>利用</w:t>
      </w:r>
      <w:r w:rsidR="00300A1F" w:rsidRPr="00122727">
        <w:rPr>
          <w:rFonts w:hint="eastAsia"/>
        </w:rPr>
        <w:t>HTKTools</w:t>
      </w:r>
      <w:r w:rsidR="00300A1F" w:rsidRPr="00122727">
        <w:rPr>
          <w:rFonts w:hint="eastAsia"/>
        </w:rPr>
        <w:t>中的</w:t>
      </w:r>
      <w:r w:rsidR="00300A1F" w:rsidRPr="00122727">
        <w:rPr>
          <w:rFonts w:hint="eastAsia"/>
        </w:rPr>
        <w:t>HCopy</w:t>
      </w:r>
      <w:r w:rsidR="00300A1F" w:rsidRPr="00122727">
        <w:rPr>
          <w:rFonts w:hint="eastAsia"/>
        </w:rPr>
        <w:t>进行</w:t>
      </w:r>
      <w:r w:rsidR="00300A1F">
        <w:rPr>
          <w:rFonts w:hint="eastAsia"/>
        </w:rPr>
        <w:t>梅尔频率倒谱系数</w:t>
      </w:r>
      <w:r w:rsidR="00300A1F">
        <w:rPr>
          <w:rFonts w:hint="eastAsia"/>
        </w:rPr>
        <w:t>MFCC</w:t>
      </w:r>
      <w:r w:rsidR="00300A1F" w:rsidRPr="00122727">
        <w:rPr>
          <w:rFonts w:hint="eastAsia"/>
        </w:rPr>
        <w:t>特征提取处理得到</w:t>
      </w:r>
      <w:r w:rsidR="00300A1F" w:rsidRPr="00122727">
        <w:rPr>
          <w:rFonts w:hint="eastAsia"/>
        </w:rPr>
        <w:t>MFCC</w:t>
      </w:r>
      <w:r w:rsidR="00300A1F">
        <w:rPr>
          <w:rFonts w:hint="eastAsia"/>
        </w:rPr>
        <w:t>模型</w:t>
      </w:r>
      <w:r w:rsidR="00775643">
        <w:rPr>
          <w:rFonts w:hint="eastAsia"/>
        </w:rPr>
        <w:t>，</w:t>
      </w:r>
      <w:r>
        <w:rPr>
          <w:rFonts w:hint="eastAsia"/>
        </w:rPr>
        <w:t>以进行特征提取和解码，当通过系统确认时锁定解除。</w:t>
      </w:r>
    </w:p>
    <w:p w:rsidR="009C551E" w:rsidRDefault="009C551E" w:rsidP="00122727">
      <w:pPr>
        <w:pStyle w:val="a6"/>
      </w:pPr>
      <w:r>
        <w:br w:type="page"/>
      </w:r>
    </w:p>
    <w:p w:rsidR="00006DAD" w:rsidRDefault="009C551E" w:rsidP="009C551E">
      <w:pPr>
        <w:pStyle w:val="2"/>
      </w:pPr>
      <w:bookmarkStart w:id="68" w:name="_Toc417981807"/>
      <w:bookmarkStart w:id="69" w:name="_Toc421184380"/>
      <w:r>
        <w:lastRenderedPageBreak/>
        <w:t>详细设计</w:t>
      </w:r>
      <w:bookmarkEnd w:id="68"/>
      <w:bookmarkEnd w:id="69"/>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0" w:name="_Toc417981772"/>
      <w:bookmarkStart w:id="71" w:name="_Toc417981808"/>
      <w:bookmarkStart w:id="72" w:name="_Toc417997846"/>
      <w:bookmarkStart w:id="73" w:name="_Toc417998641"/>
      <w:bookmarkStart w:id="74" w:name="_Toc417999018"/>
      <w:bookmarkStart w:id="75" w:name="_Toc419978750"/>
      <w:bookmarkStart w:id="76" w:name="_Toc421184381"/>
      <w:bookmarkEnd w:id="70"/>
      <w:bookmarkEnd w:id="71"/>
      <w:bookmarkEnd w:id="72"/>
      <w:bookmarkEnd w:id="73"/>
      <w:bookmarkEnd w:id="74"/>
      <w:bookmarkEnd w:id="75"/>
      <w:bookmarkEnd w:id="76"/>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7" w:name="_Toc417981773"/>
      <w:bookmarkStart w:id="78" w:name="_Toc417981809"/>
      <w:bookmarkStart w:id="79" w:name="_Toc417997847"/>
      <w:bookmarkStart w:id="80" w:name="_Toc417998642"/>
      <w:bookmarkStart w:id="81" w:name="_Toc417999019"/>
      <w:bookmarkStart w:id="82" w:name="_Toc419978751"/>
      <w:bookmarkStart w:id="83" w:name="_Toc421184382"/>
      <w:bookmarkEnd w:id="77"/>
      <w:bookmarkEnd w:id="78"/>
      <w:bookmarkEnd w:id="79"/>
      <w:bookmarkEnd w:id="80"/>
      <w:bookmarkEnd w:id="81"/>
      <w:bookmarkEnd w:id="82"/>
      <w:bookmarkEnd w:id="83"/>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84" w:name="_Toc417981774"/>
      <w:bookmarkStart w:id="85" w:name="_Toc417981810"/>
      <w:bookmarkStart w:id="86" w:name="_Toc417997848"/>
      <w:bookmarkStart w:id="87" w:name="_Toc417998643"/>
      <w:bookmarkStart w:id="88" w:name="_Toc417999020"/>
      <w:bookmarkStart w:id="89" w:name="_Toc419978752"/>
      <w:bookmarkStart w:id="90" w:name="_Toc421184383"/>
      <w:bookmarkEnd w:id="84"/>
      <w:bookmarkEnd w:id="85"/>
      <w:bookmarkEnd w:id="86"/>
      <w:bookmarkEnd w:id="87"/>
      <w:bookmarkEnd w:id="88"/>
      <w:bookmarkEnd w:id="89"/>
      <w:bookmarkEnd w:id="90"/>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91" w:name="_Toc417981775"/>
      <w:bookmarkStart w:id="92" w:name="_Toc417981811"/>
      <w:bookmarkStart w:id="93" w:name="_Toc417997849"/>
      <w:bookmarkStart w:id="94" w:name="_Toc417998644"/>
      <w:bookmarkStart w:id="95" w:name="_Toc417999021"/>
      <w:bookmarkStart w:id="96" w:name="_Toc419978753"/>
      <w:bookmarkStart w:id="97" w:name="_Toc421184384"/>
      <w:bookmarkEnd w:id="91"/>
      <w:bookmarkEnd w:id="92"/>
      <w:bookmarkEnd w:id="93"/>
      <w:bookmarkEnd w:id="94"/>
      <w:bookmarkEnd w:id="95"/>
      <w:bookmarkEnd w:id="96"/>
      <w:bookmarkEnd w:id="97"/>
    </w:p>
    <w:p w:rsidR="009C551E" w:rsidRDefault="00B8611E" w:rsidP="004B4652">
      <w:pPr>
        <w:pStyle w:val="3"/>
        <w:numPr>
          <w:ilvl w:val="1"/>
          <w:numId w:val="16"/>
        </w:numPr>
      </w:pPr>
      <w:bookmarkStart w:id="98" w:name="_Toc417981812"/>
      <w:bookmarkStart w:id="99" w:name="_Toc421184385"/>
      <w:r>
        <w:t>总体设计</w:t>
      </w:r>
      <w:bookmarkEnd w:id="98"/>
      <w:bookmarkEnd w:id="99"/>
    </w:p>
    <w:p w:rsidR="00A1082A"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w:t>
      </w:r>
      <w:r w:rsidR="00A1082A" w:rsidRPr="007E0554">
        <w:rPr>
          <w:rFonts w:hint="eastAsia"/>
        </w:rPr>
        <w:t>MVC</w:t>
      </w:r>
      <w:r w:rsidR="00A1082A" w:rsidRPr="00A1082A">
        <w:rPr>
          <w:rFonts w:hint="eastAsia"/>
        </w:rPr>
        <w:t>一种软件设计典范，用一种业务逻辑、数据、界面显示分离的方法组织代码，将业务逻辑聚集到一个部件里面，在改进和个性化定制界面及用户交互的同时，不需要重新编写业务逻辑。</w:t>
      </w:r>
    </w:p>
    <w:p w:rsidR="002C4C12" w:rsidRDefault="002C4C12" w:rsidP="007E0554">
      <w:pPr>
        <w:pStyle w:val="a6"/>
      </w:pPr>
      <w:r>
        <w:t>使用</w:t>
      </w:r>
      <w:r>
        <w:rPr>
          <w:rFonts w:hint="eastAsia"/>
        </w:rPr>
        <w:t>M</w:t>
      </w:r>
      <w:r>
        <w:t>VC</w:t>
      </w:r>
      <w:r>
        <w:t>设计模式最典型的就是</w:t>
      </w:r>
      <w:r w:rsidRPr="002C4C12">
        <w:t>JSP + servlet + javabean</w:t>
      </w:r>
      <w:r>
        <w:t>框架。</w:t>
      </w:r>
      <w:r w:rsidR="00082B8C" w:rsidRPr="002C4C12">
        <w:t>JSP</w:t>
      </w:r>
      <w:r w:rsidR="00082B8C">
        <w:t>负责</w:t>
      </w:r>
      <w:r w:rsidR="00082B8C">
        <w:rPr>
          <w:rFonts w:hint="eastAsia"/>
        </w:rPr>
        <w:t>View</w:t>
      </w:r>
      <w:r w:rsidR="00082B8C">
        <w:t>视图层，</w:t>
      </w:r>
      <w:r w:rsidR="00082B8C">
        <w:t>servlet</w:t>
      </w:r>
      <w:r w:rsidR="00082B8C">
        <w:t>负责</w:t>
      </w:r>
      <w:r w:rsidR="00082B8C">
        <w:rPr>
          <w:rFonts w:hint="eastAsia"/>
        </w:rPr>
        <w:t>Controller</w:t>
      </w:r>
      <w:r w:rsidR="00082B8C">
        <w:rPr>
          <w:rFonts w:hint="eastAsia"/>
        </w:rPr>
        <w:t>控制器</w:t>
      </w:r>
      <w:r w:rsidR="00082B8C">
        <w:t>层，</w:t>
      </w:r>
      <w:r w:rsidR="00082B8C">
        <w:t>javabean</w:t>
      </w:r>
      <w:r w:rsidR="00082B8C">
        <w:t>负责</w:t>
      </w:r>
      <w:r w:rsidR="00082B8C">
        <w:rPr>
          <w:rFonts w:hint="eastAsia"/>
        </w:rPr>
        <w:t>Model</w:t>
      </w:r>
      <w:r w:rsidR="00082B8C">
        <w:rPr>
          <w:rFonts w:hint="eastAsia"/>
        </w:rPr>
        <w:t>模型层</w:t>
      </w:r>
      <w:r w:rsidR="00AF498A">
        <w:rPr>
          <w:rFonts w:hint="eastAsia"/>
        </w:rPr>
        <w:t>。然而不同的情况下</w:t>
      </w:r>
      <w:r w:rsidR="00AF498A">
        <w:rPr>
          <w:rFonts w:hint="eastAsia"/>
        </w:rPr>
        <w:t>MVC</w:t>
      </w:r>
      <w:r w:rsidR="00AF498A">
        <w:rPr>
          <w:rFonts w:hint="eastAsia"/>
        </w:rPr>
        <w:t>框架也是有不同的。</w:t>
      </w:r>
    </w:p>
    <w:p w:rsidR="0044167C" w:rsidRDefault="00D07734" w:rsidP="007E0554">
      <w:pPr>
        <w:pStyle w:val="a6"/>
      </w:pPr>
      <w:r>
        <w:rPr>
          <w:rFonts w:hint="eastAsia"/>
        </w:rPr>
        <w:t>M</w:t>
      </w:r>
      <w:r>
        <w:t>VC</w:t>
      </w:r>
      <w:r>
        <w:t>设计模式</w:t>
      </w:r>
      <w:r w:rsidR="007E0554" w:rsidRPr="007E0554">
        <w:rPr>
          <w:rFonts w:hint="eastAsia"/>
        </w:rPr>
        <w:t>在</w:t>
      </w:r>
      <w:r w:rsidR="007E0554" w:rsidRPr="007E0554">
        <w:rPr>
          <w:rFonts w:hint="eastAsia"/>
        </w:rPr>
        <w:t>Android</w:t>
      </w:r>
      <w:r w:rsidR="007E0554" w:rsidRPr="007E0554">
        <w:rPr>
          <w:rFonts w:hint="eastAsia"/>
        </w:rPr>
        <w:t>应用上的体现就是</w:t>
      </w:r>
      <w:r w:rsidR="008C333A">
        <w:rPr>
          <w:rFonts w:hint="eastAsia"/>
        </w:rPr>
        <w:t>：</w:t>
      </w:r>
      <w:r w:rsidR="00D970BE" w:rsidRPr="007E0554">
        <w:rPr>
          <w:rFonts w:hint="eastAsia"/>
        </w:rPr>
        <w:t>Model</w:t>
      </w:r>
      <w:r w:rsidR="00D970BE" w:rsidRPr="007E0554">
        <w:rPr>
          <w:rFonts w:hint="eastAsia"/>
        </w:rPr>
        <w:t>模型</w:t>
      </w:r>
      <w:r w:rsidR="00D970BE">
        <w:rPr>
          <w:rFonts w:hint="eastAsia"/>
        </w:rPr>
        <w:t>对应</w:t>
      </w:r>
      <w:r w:rsidR="007E0554" w:rsidRPr="007E0554">
        <w:rPr>
          <w:rFonts w:hint="eastAsia"/>
        </w:rPr>
        <w:t>用户</w:t>
      </w:r>
      <w:r w:rsidR="00D970BE">
        <w:rPr>
          <w:rFonts w:hint="eastAsia"/>
        </w:rPr>
        <w:t>数据和文件</w:t>
      </w:r>
      <w:r w:rsidR="007E0554" w:rsidRPr="007E0554">
        <w:rPr>
          <w:rFonts w:hint="eastAsia"/>
        </w:rPr>
        <w:t>，</w:t>
      </w:r>
      <w:r w:rsidR="00D970BE" w:rsidRPr="007E0554">
        <w:rPr>
          <w:rFonts w:hint="eastAsia"/>
        </w:rPr>
        <w:t>View</w:t>
      </w:r>
      <w:r w:rsidR="00D970BE" w:rsidRPr="007E0554">
        <w:rPr>
          <w:rFonts w:hint="eastAsia"/>
        </w:rPr>
        <w:t>视图</w:t>
      </w:r>
      <w:r w:rsidR="00D970BE">
        <w:rPr>
          <w:rFonts w:hint="eastAsia"/>
        </w:rPr>
        <w:t>对应</w:t>
      </w:r>
      <w:r w:rsidR="007E0554" w:rsidRPr="007E0554">
        <w:rPr>
          <w:rFonts w:hint="eastAsia"/>
        </w:rPr>
        <w:t>XML</w:t>
      </w:r>
      <w:r w:rsidR="007E0554" w:rsidRPr="007E0554">
        <w:rPr>
          <w:rFonts w:hint="eastAsia"/>
        </w:rPr>
        <w:t>界面布局</w:t>
      </w:r>
      <w:r w:rsidR="00D970BE">
        <w:rPr>
          <w:rFonts w:hint="eastAsia"/>
        </w:rPr>
        <w:t>和</w:t>
      </w:r>
      <w:r w:rsidR="007E0554" w:rsidRPr="007E0554">
        <w:rPr>
          <w:rFonts w:hint="eastAsia"/>
        </w:rPr>
        <w:t>Activity</w:t>
      </w:r>
      <w:r w:rsidR="00D970BE">
        <w:rPr>
          <w:rFonts w:hint="eastAsia"/>
        </w:rPr>
        <w:t>中对界面的渲染和数据绑定，</w:t>
      </w:r>
      <w:r w:rsidR="0044167C" w:rsidRPr="007E0554">
        <w:rPr>
          <w:rFonts w:hint="eastAsia"/>
        </w:rPr>
        <w:t>Controller</w:t>
      </w:r>
      <w:r w:rsidR="0044167C" w:rsidRPr="007E0554">
        <w:rPr>
          <w:rFonts w:hint="eastAsia"/>
        </w:rPr>
        <w:t>控制器</w:t>
      </w:r>
      <w:r w:rsidR="0044167C">
        <w:rPr>
          <w:rFonts w:hint="eastAsia"/>
        </w:rPr>
        <w:t>对应</w:t>
      </w:r>
      <w:r w:rsidR="0044167C" w:rsidRPr="007E0554">
        <w:rPr>
          <w:rFonts w:hint="eastAsia"/>
        </w:rPr>
        <w:t>Activity</w:t>
      </w:r>
      <w:r w:rsidR="0044167C">
        <w:rPr>
          <w:rFonts w:hint="eastAsia"/>
        </w:rPr>
        <w:t>中的</w:t>
      </w:r>
      <w:r w:rsidR="0044167C">
        <w:rPr>
          <w:rFonts w:hint="eastAsia"/>
        </w:rPr>
        <w:t>Intent</w:t>
      </w:r>
      <w:r w:rsidR="0044167C">
        <w:rPr>
          <w:rFonts w:hint="eastAsia"/>
        </w:rPr>
        <w:t>跳转和业务逻辑</w:t>
      </w:r>
      <w:r w:rsidR="007E0554" w:rsidRPr="007E0554">
        <w:rPr>
          <w:rFonts w:hint="eastAsia"/>
        </w:rPr>
        <w:t>。</w:t>
      </w:r>
    </w:p>
    <w:p w:rsidR="007E0554" w:rsidRPr="007E0554" w:rsidRDefault="007E0554" w:rsidP="007E0554">
      <w:pPr>
        <w:pStyle w:val="a6"/>
      </w:pPr>
      <w:r w:rsidRPr="007E0554">
        <w:rPr>
          <w:rFonts w:hint="eastAsia"/>
        </w:rPr>
        <w:t>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100" w:name="_Toc417981813"/>
      <w:bookmarkStart w:id="101" w:name="_Toc421184386"/>
      <w:r w:rsidRPr="00306290">
        <w:t>体系结构</w:t>
      </w:r>
      <w:bookmarkEnd w:id="100"/>
      <w:bookmarkEnd w:id="101"/>
      <w:r w:rsidR="00797AE4">
        <w:t>设计</w:t>
      </w: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w:t>
      </w:r>
      <w:r w:rsidR="006C5354">
        <w:rPr>
          <w:rFonts w:hint="eastAsia"/>
        </w:rPr>
        <w:t>阈值设置界面、</w:t>
      </w:r>
      <w:r>
        <w:rPr>
          <w:rFonts w:hint="eastAsia"/>
        </w:rPr>
        <w:t>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472D63" w:rsidRDefault="00B97DAF" w:rsidP="00472D63">
      <w:pPr>
        <w:pStyle w:val="a6"/>
      </w:pPr>
      <w:r>
        <w:rPr>
          <w:rFonts w:hint="eastAsia"/>
        </w:rPr>
        <w:t>用户管理界面用以添加删除说话人账户，是训练界面的入口。</w:t>
      </w:r>
    </w:p>
    <w:p w:rsidR="00B97DAF" w:rsidRDefault="00B97DAF" w:rsidP="00B97DAF">
      <w:pPr>
        <w:pStyle w:val="a6"/>
      </w:pPr>
      <w:r>
        <w:rPr>
          <w:rFonts w:hint="eastAsia"/>
        </w:rPr>
        <w:lastRenderedPageBreak/>
        <w:t>训练界面包含有录音功能，帮助用户录音，以进行特征提取和模型训练。</w:t>
      </w:r>
    </w:p>
    <w:p w:rsidR="00472D63" w:rsidRDefault="00472D63" w:rsidP="00B97DAF">
      <w:pPr>
        <w:pStyle w:val="a6"/>
      </w:pPr>
      <w:r>
        <w:t>阈值界面用以查看和设置阈值。</w:t>
      </w:r>
      <w:r w:rsidR="00E3348E">
        <w:t>供测试时读取使用</w:t>
      </w:r>
      <w:r w:rsidR="002F39BC">
        <w:t>。</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23FAC">
        <w:rPr>
          <w:rFonts w:hint="eastAsia"/>
        </w:rPr>
        <w:t>阈值设置、</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E93EA5" w:rsidRDefault="00E93EA5" w:rsidP="005421CD">
      <w:pPr>
        <w:pStyle w:val="a6"/>
      </w:pPr>
      <w:r>
        <w:t>阈值设置模块用以查看和</w:t>
      </w:r>
      <w:r w:rsidR="00FE6BF2">
        <w:t>修改</w:t>
      </w:r>
      <w:r>
        <w:t>阈值，</w:t>
      </w:r>
      <w:r w:rsidR="00FE6BF2">
        <w:t>并将结果保存至数据库中，</w:t>
      </w:r>
      <w:r w:rsidR="00E22E8E">
        <w:t>供测试时使用</w:t>
      </w:r>
      <w:r w:rsidR="00611D3F">
        <w:t>，以判断用户是否合法，防止非法用户冒充</w:t>
      </w:r>
      <w:r w:rsidR="00E22E8E">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bookmarkStart w:id="102" w:name="_Toc421184387"/>
      <w:r>
        <w:rPr>
          <w:rFonts w:hint="eastAsia"/>
        </w:rPr>
        <w:t>数据</w:t>
      </w:r>
      <w:r>
        <w:t>结构设计</w:t>
      </w:r>
      <w:bookmarkEnd w:id="102"/>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AA349E" w:rsidP="00004136">
      <w:pPr>
        <w:pStyle w:val="a6"/>
      </w:pPr>
      <w:r>
        <w:rPr>
          <w:rFonts w:hint="eastAsia"/>
        </w:rPr>
        <w:t>USER</w:t>
      </w:r>
      <w:r>
        <w:rPr>
          <w:rFonts w:hint="eastAsia"/>
        </w:rPr>
        <w:t>用户信息表</w:t>
      </w:r>
      <w:r w:rsidR="009C4F95">
        <w:rPr>
          <w:rFonts w:hint="eastAsia"/>
        </w:rPr>
        <w:t>设计表</w:t>
      </w:r>
      <w:r>
        <w:rPr>
          <w:rFonts w:hint="eastAsia"/>
        </w:rPr>
        <w:t>如表</w:t>
      </w:r>
      <w:r>
        <w:rPr>
          <w:rFonts w:hint="eastAsia"/>
        </w:rPr>
        <w:t>4.1</w:t>
      </w:r>
      <w:r>
        <w:rPr>
          <w:rFonts w:hint="eastAsia"/>
        </w:rPr>
        <w:t>所示。</w:t>
      </w:r>
    </w:p>
    <w:tbl>
      <w:tblPr>
        <w:tblW w:w="7912" w:type="dxa"/>
        <w:jc w:val="center"/>
        <w:tblLook w:val="04A0" w:firstRow="1" w:lastRow="0" w:firstColumn="1" w:lastColumn="0" w:noHBand="0" w:noVBand="1"/>
      </w:tblPr>
      <w:tblGrid>
        <w:gridCol w:w="2510"/>
        <w:gridCol w:w="1291"/>
        <w:gridCol w:w="1276"/>
        <w:gridCol w:w="2835"/>
      </w:tblGrid>
      <w:tr w:rsidR="003C3898" w:rsidRPr="003C3898"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编号，作为主键可自增长</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姓名</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状态</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lastRenderedPageBreak/>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时间</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LAST_VERIFY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最后一次识别时间</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QUESTION</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问题提示</w:t>
            </w:r>
          </w:p>
        </w:tc>
      </w:tr>
    </w:tbl>
    <w:p w:rsidR="00AA349E" w:rsidRDefault="009C4F95" w:rsidP="009C4F95">
      <w:pPr>
        <w:pStyle w:val="a8"/>
      </w:pPr>
      <w:r>
        <w:rPr>
          <w:rFonts w:hint="eastAsia"/>
        </w:rPr>
        <w:t>表</w:t>
      </w:r>
      <w:r>
        <w:rPr>
          <w:rFonts w:hint="eastAsia"/>
        </w:rPr>
        <w:t>4.1</w:t>
      </w:r>
      <w:r>
        <w:t xml:space="preserve"> </w:t>
      </w:r>
      <w:r w:rsidR="00AA349E">
        <w:rPr>
          <w:rFonts w:hint="eastAsia"/>
        </w:rPr>
        <w:t>USER</w:t>
      </w:r>
      <w:r w:rsidR="00AA349E">
        <w:rPr>
          <w:rFonts w:hint="eastAsia"/>
        </w:rPr>
        <w:t>用户信息表</w:t>
      </w:r>
      <w:r>
        <w:rPr>
          <w:rFonts w:hint="eastAsia"/>
        </w:rPr>
        <w:t>设计表</w:t>
      </w:r>
    </w:p>
    <w:p w:rsidR="00C42E28" w:rsidRDefault="00C42E28" w:rsidP="00004136">
      <w:pPr>
        <w:pStyle w:val="a6"/>
      </w:pPr>
      <w:r w:rsidRPr="00C42E28">
        <w:t>KEYVALUE</w:t>
      </w:r>
      <w:r w:rsidR="008C7502">
        <w:rPr>
          <w:rFonts w:hint="eastAsia"/>
        </w:rPr>
        <w:t>系统参数表</w:t>
      </w:r>
      <w:r w:rsidR="009C4F95">
        <w:rPr>
          <w:rFonts w:hint="eastAsia"/>
        </w:rPr>
        <w:t>设计表如表</w:t>
      </w:r>
      <w:r w:rsidR="009C4F95">
        <w:rPr>
          <w:rFonts w:hint="eastAsia"/>
        </w:rPr>
        <w:t>4.2</w:t>
      </w:r>
      <w:r w:rsidR="009C4F95">
        <w:rPr>
          <w:rFonts w:hint="eastAsia"/>
        </w:rPr>
        <w:t>所示。</w:t>
      </w:r>
    </w:p>
    <w:tbl>
      <w:tblPr>
        <w:tblW w:w="5725" w:type="dxa"/>
        <w:jc w:val="center"/>
        <w:tblLook w:val="04A0" w:firstRow="1" w:lastRow="0" w:firstColumn="1" w:lastColumn="0" w:noHBand="0" w:noVBand="1"/>
      </w:tblPr>
      <w:tblGrid>
        <w:gridCol w:w="1204"/>
        <w:gridCol w:w="1294"/>
        <w:gridCol w:w="1101"/>
        <w:gridCol w:w="2126"/>
      </w:tblGrid>
      <w:tr w:rsidR="003C3898" w:rsidRPr="003C3898"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E405F8" w:rsidP="003C3898">
            <w:pPr>
              <w:widowControl/>
              <w:rPr>
                <w:rFonts w:ascii="宋体" w:eastAsia="宋体" w:hAnsi="宋体" w:cs="宋体"/>
                <w:color w:val="000000"/>
                <w:kern w:val="0"/>
                <w:sz w:val="24"/>
                <w:szCs w:val="24"/>
              </w:rPr>
            </w:pPr>
            <w:r>
              <w:rPr>
                <w:rFonts w:ascii="宋体" w:eastAsia="宋体" w:hAnsi="宋体" w:cs="宋体" w:hint="eastAsia"/>
                <w:color w:val="000000"/>
                <w:kern w:val="0"/>
                <w:sz w:val="24"/>
                <w:szCs w:val="24"/>
              </w:rPr>
              <w:t>不</w:t>
            </w:r>
            <w:r w:rsidR="003C3898"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参数名，作为主键</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值内容</w:t>
            </w:r>
          </w:p>
        </w:tc>
      </w:tr>
    </w:tbl>
    <w:p w:rsidR="009C4F95" w:rsidRDefault="009C4F95" w:rsidP="009C4F95">
      <w:pPr>
        <w:pStyle w:val="a8"/>
      </w:pPr>
      <w:r>
        <w:rPr>
          <w:rFonts w:hint="eastAsia"/>
        </w:rPr>
        <w:t>表</w:t>
      </w:r>
      <w:r>
        <w:rPr>
          <w:rFonts w:hint="eastAsia"/>
        </w:rPr>
        <w:t>4.2</w:t>
      </w:r>
      <w:r>
        <w:t xml:space="preserve"> </w:t>
      </w:r>
      <w:r w:rsidRPr="009C4F95">
        <w:rPr>
          <w:rFonts w:hint="eastAsia"/>
        </w:rPr>
        <w:t>KEYVALUE</w:t>
      </w:r>
      <w:r w:rsidRPr="009C4F95">
        <w:rPr>
          <w:rFonts w:hint="eastAsia"/>
        </w:rPr>
        <w:t>系统参数表设计表</w:t>
      </w:r>
    </w:p>
    <w:p w:rsidR="008C7502" w:rsidRDefault="008C7502" w:rsidP="00004136">
      <w:pPr>
        <w:pStyle w:val="a6"/>
      </w:pPr>
      <w:r>
        <w:rPr>
          <w:rFonts w:hint="eastAsia"/>
        </w:rPr>
        <w:t>文件</w:t>
      </w:r>
      <w:r w:rsidR="0013210F">
        <w:rPr>
          <w:rFonts w:hint="eastAsia"/>
        </w:rPr>
        <w:t>结构</w:t>
      </w:r>
      <w:r w:rsidR="00FF7B9A">
        <w:rPr>
          <w:rFonts w:hint="eastAsia"/>
        </w:rPr>
        <w:t>树形</w:t>
      </w:r>
      <w:r w:rsidR="00AC5E3E">
        <w:rPr>
          <w:rFonts w:hint="eastAsia"/>
        </w:rPr>
        <w:t>结构</w:t>
      </w:r>
    </w:p>
    <w:p w:rsidR="00FF7B9A" w:rsidRDefault="00FF7B9A" w:rsidP="00FF7B9A">
      <w:pPr>
        <w:pStyle w:val="a6"/>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pPr>
      <w:r>
        <w:rPr>
          <w:rFonts w:hint="eastAsia"/>
        </w:rPr>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pPr>
      <w:r>
        <w:rPr>
          <w:rFonts w:hint="eastAsia"/>
        </w:rPr>
        <w:t>│</w:t>
      </w:r>
      <w:r>
        <w:rPr>
          <w:rFonts w:hint="eastAsia"/>
        </w:rPr>
        <w:t xml:space="preserve">  hmmlist.txt</w:t>
      </w:r>
      <w:r w:rsidR="004C5558">
        <w:t xml:space="preserve"> // HVite</w:t>
      </w:r>
      <w:r w:rsidR="004C5558">
        <w:t>解码时所需的所有</w:t>
      </w:r>
      <w:r w:rsidR="004C5558">
        <w:t>hmm</w:t>
      </w:r>
      <w:r w:rsidR="004C5558">
        <w:t>模型</w:t>
      </w:r>
      <w:r w:rsidR="004C5558">
        <w:rPr>
          <w:rFonts w:hint="eastAsia"/>
        </w:rPr>
        <w:t>的名称的列表</w:t>
      </w:r>
    </w:p>
    <w:p w:rsidR="00FF7B9A" w:rsidRDefault="00FF7B9A" w:rsidP="00FF7B9A">
      <w:pPr>
        <w:pStyle w:val="a6"/>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pPr>
      <w:r>
        <w:rPr>
          <w:rFonts w:hint="eastAsia"/>
        </w:rPr>
        <w:t>│</w:t>
      </w:r>
      <w:r>
        <w:rPr>
          <w:rFonts w:hint="eastAsia"/>
        </w:rPr>
        <w:t xml:space="preserve">  reco.mlf</w:t>
      </w:r>
      <w:r w:rsidR="004C5558">
        <w:t xml:space="preserve"> //HVite</w:t>
      </w:r>
      <w:r w:rsidR="004C5558">
        <w:t>解码识别结果</w:t>
      </w:r>
    </w:p>
    <w:p w:rsidR="00FF7B9A" w:rsidRDefault="00FF7B9A" w:rsidP="00FF7B9A">
      <w:pPr>
        <w:pStyle w:val="a6"/>
      </w:pPr>
      <w:r>
        <w:rPr>
          <w:rFonts w:hint="eastAsia"/>
        </w:rPr>
        <w:t>│</w:t>
      </w:r>
      <w:r>
        <w:rPr>
          <w:rFonts w:hint="eastAsia"/>
        </w:rPr>
        <w:t xml:space="preserve">  trainlist.txt</w:t>
      </w:r>
      <w:r w:rsidR="004C5558">
        <w:t xml:space="preserve"> //</w:t>
      </w:r>
      <w:r w:rsidR="004C5558">
        <w:t>需要训练</w:t>
      </w:r>
      <w:r w:rsidR="004C5558">
        <w:t>hmm</w:t>
      </w:r>
      <w:r w:rsidR="004C5558">
        <w:t>模型的特征文件的名称的列表</w:t>
      </w:r>
    </w:p>
    <w:p w:rsidR="00FF7B9A" w:rsidRDefault="00FF7B9A" w:rsidP="004C5558">
      <w:pPr>
        <w:pStyle w:val="a6"/>
      </w:pPr>
      <w:r>
        <w:rPr>
          <w:rFonts w:hint="eastAsia"/>
        </w:rPr>
        <w:t>│</w:t>
      </w:r>
      <w:r>
        <w:rPr>
          <w:rFonts w:hint="eastAsia"/>
        </w:rPr>
        <w:t xml:space="preserve">  wavlist.txt</w:t>
      </w:r>
      <w:r w:rsidR="004C5558">
        <w:t xml:space="preserve"> //</w:t>
      </w:r>
      <w:r w:rsidR="004C5558">
        <w:t>需要生成特征文件的</w:t>
      </w:r>
      <w:r w:rsidR="004C5558">
        <w:t>wav</w:t>
      </w:r>
      <w:r w:rsidR="004C5558">
        <w:t>音频文件的名称的列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4C5558">
      <w:pPr>
        <w:pStyle w:val="a6"/>
      </w:pPr>
      <w:r>
        <w:rPr>
          <w:rFonts w:hint="eastAsia"/>
        </w:rPr>
        <w:t>├─</w:t>
      </w:r>
      <w:r>
        <w:rPr>
          <w:rFonts w:hint="eastAsia"/>
        </w:rPr>
        <w:t>hmm1</w:t>
      </w:r>
      <w:r w:rsidR="004C5558">
        <w:t xml:space="preserve"> //</w:t>
      </w:r>
      <w:r w:rsidR="004C5558">
        <w:t>存放第一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2</w:t>
      </w:r>
      <w:r w:rsidR="004C5558">
        <w:t xml:space="preserve"> //</w:t>
      </w:r>
      <w:r w:rsidR="004C5558">
        <w:t>存放第二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lab</w:t>
      </w:r>
      <w:r w:rsidR="004C5558">
        <w:t xml:space="preserve"> //</w:t>
      </w:r>
      <w:r w:rsidR="00021D27">
        <w:t>存放</w:t>
      </w:r>
      <w:r w:rsidR="00021D27">
        <w:t>hmm</w:t>
      </w:r>
      <w:r w:rsidR="004C5558">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id4</w:t>
      </w:r>
      <w:r w:rsidR="00021D27">
        <w:t>//</w:t>
      </w:r>
      <w:r w:rsidR="007474A0">
        <w:t>存放</w:t>
      </w:r>
      <w:r w:rsidR="00021D27">
        <w:t>具体用户的</w:t>
      </w:r>
      <w:r w:rsidR="00021D27">
        <w:t>hmm</w:t>
      </w:r>
      <w:r w:rsidR="00021D27">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1.lab</w:t>
      </w:r>
    </w:p>
    <w:p w:rsidR="00FF7B9A" w:rsidRDefault="00FF7B9A" w:rsidP="00FF7B9A">
      <w:pPr>
        <w:pStyle w:val="a6"/>
      </w:pPr>
      <w:r>
        <w:rPr>
          <w:rFonts w:hint="eastAsia"/>
        </w:rPr>
        <w:lastRenderedPageBreak/>
        <w:t>│</w:t>
      </w:r>
      <w:r>
        <w:rPr>
          <w:rFonts w:hint="eastAsia"/>
        </w:rPr>
        <w:t xml:space="preserve">  </w:t>
      </w:r>
      <w:r>
        <w:rPr>
          <w:rFonts w:hint="eastAsia"/>
        </w:rPr>
        <w:t>│</w:t>
      </w:r>
      <w:r>
        <w:rPr>
          <w:rFonts w:hint="eastAsia"/>
        </w:rPr>
        <w:t xml:space="preserve">      id4_2.lab</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3.lab</w:t>
      </w:r>
    </w:p>
    <w:p w:rsidR="00FF7B9A" w:rsidRDefault="00FF7B9A" w:rsidP="00FF7B9A">
      <w:pPr>
        <w:pStyle w:val="a6"/>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pPr>
      <w:r>
        <w:rPr>
          <w:rFonts w:hint="eastAsia"/>
        </w:rPr>
        <w:t>│</w:t>
      </w:r>
      <w:r>
        <w:rPr>
          <w:rFonts w:hint="eastAsia"/>
        </w:rPr>
        <w:t xml:space="preserve">  </w:t>
      </w:r>
      <w:r>
        <w:rPr>
          <w:rFonts w:hint="eastAsia"/>
        </w:rPr>
        <w:t>└─</w:t>
      </w:r>
      <w:r>
        <w:rPr>
          <w:rFonts w:hint="eastAsia"/>
        </w:rPr>
        <w:t>id7</w:t>
      </w:r>
    </w:p>
    <w:p w:rsidR="00FF7B9A" w:rsidRDefault="00FF7B9A" w:rsidP="00FF7B9A">
      <w:pPr>
        <w:pStyle w:val="a6"/>
      </w:pPr>
      <w:r>
        <w:rPr>
          <w:rFonts w:hint="eastAsia"/>
        </w:rPr>
        <w:t>│</w:t>
      </w:r>
      <w:r>
        <w:rPr>
          <w:rFonts w:hint="eastAsia"/>
        </w:rPr>
        <w:t xml:space="preserve">          id7_1.lab</w:t>
      </w:r>
    </w:p>
    <w:p w:rsidR="00FF7B9A" w:rsidRDefault="00FF7B9A" w:rsidP="00082D63">
      <w:pPr>
        <w:pStyle w:val="a6"/>
      </w:pPr>
      <w:r>
        <w:rPr>
          <w:rFonts w:hint="eastAsia"/>
        </w:rPr>
        <w:t>│</w:t>
      </w:r>
      <w:r>
        <w:rPr>
          <w:rFonts w:hint="eastAsia"/>
        </w:rPr>
        <w:t xml:space="preserve">          id7_2.lab</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pPr>
      <w:r>
        <w:rPr>
          <w:rFonts w:hint="eastAsia"/>
        </w:rPr>
        <w:t>│</w:t>
      </w:r>
      <w:r>
        <w:rPr>
          <w:rFonts w:hint="eastAsia"/>
        </w:rPr>
        <w:t xml:space="preserve">      id4-540968289.mfc</w:t>
      </w:r>
    </w:p>
    <w:p w:rsidR="00FF7B9A" w:rsidRDefault="00FF7B9A" w:rsidP="00FF7B9A">
      <w:pPr>
        <w:pStyle w:val="a6"/>
      </w:pPr>
      <w:r>
        <w:rPr>
          <w:rFonts w:hint="eastAsia"/>
        </w:rPr>
        <w:t>│</w:t>
      </w:r>
      <w:r>
        <w:rPr>
          <w:rFonts w:hint="eastAsia"/>
        </w:rPr>
        <w:t xml:space="preserve">      id4-541404317.mfc</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pPr>
      <w:r>
        <w:rPr>
          <w:rFonts w:hint="eastAsia"/>
        </w:rPr>
        <w:t>│</w:t>
      </w:r>
      <w:r>
        <w:rPr>
          <w:rFonts w:hint="eastAsia"/>
        </w:rPr>
        <w:t xml:space="preserve">      hmm_id4</w:t>
      </w:r>
    </w:p>
    <w:p w:rsidR="00FF7B9A" w:rsidRDefault="00FF7B9A" w:rsidP="00082D63">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estwav</w:t>
      </w:r>
      <w:r w:rsidR="007D1ECC">
        <w:t xml:space="preserve"> //</w:t>
      </w:r>
      <w:r w:rsidR="007D1ECC">
        <w:t>存放测试时录制的声音文件</w:t>
      </w:r>
    </w:p>
    <w:p w:rsidR="00FF7B9A" w:rsidRDefault="00FF7B9A" w:rsidP="00FF7B9A">
      <w:pPr>
        <w:pStyle w:val="a6"/>
      </w:pPr>
      <w:r>
        <w:rPr>
          <w:rFonts w:hint="eastAsia"/>
        </w:rPr>
        <w:t>│</w:t>
      </w:r>
      <w:r>
        <w:rPr>
          <w:rFonts w:hint="eastAsia"/>
        </w:rPr>
        <w:t xml:space="preserve">      id4-540968289.wav</w:t>
      </w:r>
    </w:p>
    <w:p w:rsidR="00FF7B9A" w:rsidRDefault="00FF7B9A" w:rsidP="00FF7B9A">
      <w:pPr>
        <w:pStyle w:val="a6"/>
      </w:pPr>
      <w:r>
        <w:rPr>
          <w:rFonts w:hint="eastAsia"/>
        </w:rPr>
        <w:t>│</w:t>
      </w:r>
      <w:r>
        <w:rPr>
          <w:rFonts w:hint="eastAsia"/>
        </w:rPr>
        <w:t xml:space="preserve">      id4-541404317.wav</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rainwav</w:t>
      </w:r>
      <w:r w:rsidR="007D1ECC">
        <w:t xml:space="preserve"> //</w:t>
      </w:r>
      <w:r w:rsidR="007D1ECC">
        <w:t>存放训练时时录制的声音文件</w:t>
      </w:r>
    </w:p>
    <w:p w:rsidR="00FF7B9A" w:rsidRDefault="00FF7B9A" w:rsidP="00FF7B9A">
      <w:pPr>
        <w:pStyle w:val="a6"/>
      </w:pPr>
      <w:r>
        <w:t xml:space="preserve">        id4_1.wav</w:t>
      </w:r>
    </w:p>
    <w:p w:rsidR="00FF7B9A" w:rsidRDefault="00FF7B9A" w:rsidP="00FF7B9A">
      <w:pPr>
        <w:pStyle w:val="a6"/>
      </w:pPr>
      <w:r>
        <w:t xml:space="preserve">        id4_2.wav</w:t>
      </w:r>
    </w:p>
    <w:p w:rsidR="00471956" w:rsidRDefault="00FF7B9A" w:rsidP="00082D63">
      <w:pPr>
        <w:pStyle w:val="a6"/>
      </w:pPr>
      <w:r>
        <w:t xml:space="preserve">        id4_3.wav</w:t>
      </w:r>
    </w:p>
    <w:p w:rsidR="00004136" w:rsidRDefault="00A01F34" w:rsidP="004B4652">
      <w:pPr>
        <w:pStyle w:val="3"/>
        <w:numPr>
          <w:ilvl w:val="1"/>
          <w:numId w:val="16"/>
        </w:numPr>
      </w:pPr>
      <w:bookmarkStart w:id="103" w:name="_Toc417981814"/>
      <w:bookmarkStart w:id="104" w:name="_Toc421184388"/>
      <w:r>
        <w:rPr>
          <w:rFonts w:hint="eastAsia"/>
        </w:rPr>
        <w:t>开发平台及开发工具</w:t>
      </w:r>
      <w:bookmarkEnd w:id="103"/>
      <w:bookmarkEnd w:id="104"/>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405B85">
        <w:t>MS</w:t>
      </w:r>
      <w:r w:rsidR="008818E5">
        <w:rPr>
          <w:rFonts w:hint="eastAsia"/>
        </w:rPr>
        <w:t xml:space="preserve"> </w:t>
      </w:r>
      <w:r>
        <w:rPr>
          <w:rFonts w:hint="eastAsia"/>
        </w:rPr>
        <w:t>Visual Studio</w:t>
      </w:r>
      <w:r w:rsidR="00257AFE">
        <w:rPr>
          <w:rFonts w:hint="eastAsia"/>
        </w:rPr>
        <w:t>（</w:t>
      </w:r>
      <w:r w:rsidR="00257AFE">
        <w:rPr>
          <w:rFonts w:hint="eastAsia"/>
        </w:rPr>
        <w:t>x86</w:t>
      </w:r>
      <w:r w:rsidR="00257AFE">
        <w:rPr>
          <w:rFonts w:hint="eastAsia"/>
        </w:rPr>
        <w:t>环境下编译工具）。</w:t>
      </w:r>
    </w:p>
    <w:p w:rsidR="00F31516" w:rsidRDefault="00F31516" w:rsidP="008C7502">
      <w:pPr>
        <w:pStyle w:val="a6"/>
      </w:pPr>
      <w:r>
        <w:t>代码管理工具：</w:t>
      </w:r>
      <w:r>
        <w:rPr>
          <w:rFonts w:hint="eastAsia"/>
        </w:rPr>
        <w:t>Git</w:t>
      </w:r>
    </w:p>
    <w:p w:rsidR="00F31516" w:rsidRDefault="00F31516" w:rsidP="008C7502">
      <w:pPr>
        <w:pStyle w:val="a6"/>
      </w:pPr>
      <w:r>
        <w:t>代码托管网站：</w:t>
      </w:r>
      <w:r w:rsidR="00FA2D01">
        <w:rPr>
          <w:rFonts w:hint="eastAsia"/>
        </w:rPr>
        <w:t>GitH</w:t>
      </w:r>
      <w:r>
        <w:rPr>
          <w:rFonts w:hint="eastAsia"/>
        </w:rPr>
        <w:t>ub</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w:t>
      </w:r>
      <w:r>
        <w:rPr>
          <w:rFonts w:hint="eastAsia"/>
        </w:rPr>
        <w:lastRenderedPageBreak/>
        <w:t>得</w:t>
      </w:r>
      <w:r>
        <w:rPr>
          <w:rFonts w:hint="eastAsia"/>
        </w:rPr>
        <w:t>Eclipse</w:t>
      </w:r>
      <w:r>
        <w:rPr>
          <w:rFonts w:hint="eastAsia"/>
        </w:rPr>
        <w:t>不同于</w:t>
      </w:r>
      <w:r>
        <w:t xml:space="preserve">MS </w:t>
      </w:r>
      <w:r>
        <w:rPr>
          <w:rFonts w:hint="eastAsia"/>
        </w:rPr>
        <w:t>Visual</w:t>
      </w:r>
      <w:r>
        <w:t xml:space="preserve"> Studio</w:t>
      </w:r>
      <w:r>
        <w:t>等</w:t>
      </w:r>
      <w:r w:rsidR="0024348A">
        <w:rPr>
          <w:rFonts w:hint="eastAsia"/>
        </w:rPr>
        <w:t>集成开发环境</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FF3B87">
        <w:rPr>
          <w:rFonts w:hint="eastAsia"/>
        </w:rPr>
        <w:t>，</w:t>
      </w:r>
      <w:r w:rsidR="00085B48">
        <w:rPr>
          <w:rFonts w:hint="eastAsia"/>
        </w:rPr>
        <w:t>方便了</w:t>
      </w:r>
      <w:r w:rsidR="00FF3B87">
        <w:rPr>
          <w:rFonts w:hint="eastAsia"/>
        </w:rPr>
        <w:t>Android</w:t>
      </w:r>
      <w:r w:rsidR="00FF3B87">
        <w:rPr>
          <w:rFonts w:hint="eastAsia"/>
        </w:rPr>
        <w:t>平台上的</w:t>
      </w:r>
      <w:r w:rsidR="00FF3B87">
        <w:rPr>
          <w:rFonts w:hint="eastAsia"/>
        </w:rPr>
        <w:t>JNI</w:t>
      </w:r>
      <w:r w:rsidR="00085B48">
        <w:rPr>
          <w:rFonts w:hint="eastAsia"/>
        </w:rPr>
        <w:t>编程</w:t>
      </w:r>
      <w:r w:rsidRPr="00F4075B">
        <w:rPr>
          <w:rFonts w:hint="eastAsia"/>
        </w:rPr>
        <w:t>。</w:t>
      </w:r>
      <w:r w:rsidR="00421243">
        <w:rPr>
          <w:rFonts w:hint="eastAsia"/>
        </w:rPr>
        <w:t>包含了基于</w:t>
      </w:r>
      <w:r w:rsidR="00421243">
        <w:rPr>
          <w:rFonts w:hint="eastAsia"/>
        </w:rPr>
        <w:t>gcc</w:t>
      </w:r>
      <w:r w:rsidR="00421243">
        <w:rPr>
          <w:rFonts w:hint="eastAsia"/>
        </w:rPr>
        <w:t>的不同手机平台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p>
    <w:p w:rsidR="00811931" w:rsidRDefault="00405B85" w:rsidP="00082D63">
      <w:pPr>
        <w:pStyle w:val="a6"/>
      </w:pPr>
      <w:r>
        <w:t>MS</w:t>
      </w:r>
      <w:r>
        <w:rPr>
          <w:rFonts w:hint="eastAsia"/>
        </w:rPr>
        <w:t xml:space="preserve"> Visual Studio</w:t>
      </w:r>
      <w:r>
        <w:t>是由微软公司开发的目前最流行的</w:t>
      </w:r>
      <w:r w:rsidRPr="00405B85">
        <w:rPr>
          <w:rFonts w:hint="eastAsia"/>
        </w:rPr>
        <w:t>Windows</w:t>
      </w:r>
      <w:r w:rsidRPr="00405B85">
        <w:rPr>
          <w:rFonts w:hint="eastAsia"/>
        </w:rPr>
        <w:t>平台应用程序的集成开发环境</w:t>
      </w:r>
      <w:r>
        <w:rPr>
          <w:rFonts w:hint="eastAsia"/>
        </w:rPr>
        <w:t>，包含有</w:t>
      </w:r>
      <w:r>
        <w:rPr>
          <w:rFonts w:hint="eastAsia"/>
        </w:rPr>
        <w:t>MSBuild</w:t>
      </w:r>
      <w:r>
        <w:rPr>
          <w:rFonts w:hint="eastAsia"/>
        </w:rPr>
        <w:t>编辑工具、</w:t>
      </w:r>
      <w:r w:rsidRPr="00405B85">
        <w:rPr>
          <w:rFonts w:hint="eastAsia"/>
        </w:rPr>
        <w:t>UML</w:t>
      </w:r>
      <w:r w:rsidRPr="00405B85">
        <w:rPr>
          <w:rFonts w:hint="eastAsia"/>
        </w:rPr>
        <w:t>工具、代码管控工具</w:t>
      </w:r>
      <w:r>
        <w:rPr>
          <w:rFonts w:hint="eastAsia"/>
        </w:rPr>
        <w:t>、调试工具等等，</w:t>
      </w:r>
      <w:r w:rsidRPr="00405B85">
        <w:rPr>
          <w:rFonts w:hint="eastAsia"/>
        </w:rPr>
        <w:t>一个基本完整的开发工具集</w:t>
      </w:r>
      <w:r>
        <w:rPr>
          <w:rFonts w:hint="eastAsia"/>
        </w:rPr>
        <w:t>。</w:t>
      </w:r>
      <w:r w:rsidR="00682976">
        <w:rPr>
          <w:rFonts w:hint="eastAsia"/>
        </w:rPr>
        <w:t>利用</w:t>
      </w:r>
      <w:r w:rsidR="00682976">
        <w:t>MS</w:t>
      </w:r>
      <w:r w:rsidR="00682976">
        <w:rPr>
          <w:rFonts w:hint="eastAsia"/>
        </w:rPr>
        <w:t xml:space="preserve"> Visual Studio</w:t>
      </w:r>
      <w:r w:rsidR="00682976">
        <w:rPr>
          <w:rFonts w:hint="eastAsia"/>
        </w:rPr>
        <w:t>可以在</w:t>
      </w:r>
      <w:r w:rsidR="00682976">
        <w:rPr>
          <w:rFonts w:hint="eastAsia"/>
        </w:rPr>
        <w:t>Windows</w:t>
      </w:r>
      <w:r w:rsidR="00682976">
        <w:rPr>
          <w:rFonts w:hint="eastAsia"/>
        </w:rPr>
        <w:t>平台上编译</w:t>
      </w:r>
      <w:r w:rsidR="00682976">
        <w:rPr>
          <w:rFonts w:hint="eastAsia"/>
        </w:rPr>
        <w:t>HTK</w:t>
      </w:r>
      <w:r w:rsidR="00682976">
        <w:rPr>
          <w:rFonts w:hint="eastAsia"/>
        </w:rPr>
        <w:t>工具箱，</w:t>
      </w:r>
      <w:r w:rsidR="00B54094">
        <w:rPr>
          <w:rFonts w:hint="eastAsia"/>
        </w:rPr>
        <w:t>做到</w:t>
      </w:r>
      <w:r w:rsidR="00682976">
        <w:rPr>
          <w:rFonts w:hint="eastAsia"/>
        </w:rPr>
        <w:t>对</w:t>
      </w:r>
      <w:r w:rsidR="00682976">
        <w:rPr>
          <w:rFonts w:hint="eastAsia"/>
        </w:rPr>
        <w:t>HTK</w:t>
      </w:r>
      <w:r w:rsidR="00682976">
        <w:rPr>
          <w:rFonts w:hint="eastAsia"/>
        </w:rPr>
        <w:t>工具箱能有基本的掌握</w:t>
      </w:r>
      <w:r w:rsidR="005C71CF">
        <w:rPr>
          <w:rFonts w:hint="eastAsia"/>
        </w:rPr>
        <w:t>，熟悉相应的输入输出结果</w:t>
      </w:r>
      <w:bookmarkStart w:id="105" w:name="_GoBack"/>
      <w:bookmarkEnd w:id="105"/>
      <w:r w:rsidR="00682976">
        <w:rPr>
          <w:rFonts w:hint="eastAsia"/>
        </w:rPr>
        <w:t>。</w:t>
      </w:r>
    </w:p>
    <w:p w:rsidR="008A290E" w:rsidRDefault="008A290E" w:rsidP="00082D63">
      <w:pPr>
        <w:pStyle w:val="a6"/>
      </w:pPr>
      <w:r w:rsidRPr="008A290E">
        <w:rPr>
          <w:rFonts w:hint="eastAsia"/>
        </w:rPr>
        <w:t>Git</w:t>
      </w:r>
      <w:r w:rsidRPr="008A290E">
        <w:rPr>
          <w:rFonts w:hint="eastAsia"/>
        </w:rPr>
        <w:t>是一个版本控制系统</w:t>
      </w:r>
      <w:r>
        <w:rPr>
          <w:rFonts w:hint="eastAsia"/>
        </w:rPr>
        <w:t>，最初用作</w:t>
      </w:r>
      <w:r>
        <w:rPr>
          <w:rFonts w:hint="eastAsia"/>
        </w:rPr>
        <w:t>Linux</w:t>
      </w:r>
      <w:r>
        <w:rPr>
          <w:rFonts w:hint="eastAsia"/>
        </w:rPr>
        <w:t>内核源代码的管理</w:t>
      </w:r>
      <w:r w:rsidR="000870EF">
        <w:rPr>
          <w:rFonts w:hint="eastAsia"/>
        </w:rPr>
        <w:t>。不同于</w:t>
      </w:r>
      <w:r w:rsidR="000870EF" w:rsidRPr="000870EF">
        <w:t>Subversion</w:t>
      </w:r>
      <w:r w:rsidR="00A85183">
        <w:t>，</w:t>
      </w:r>
      <w:r w:rsidR="000870EF">
        <w:t>Git</w:t>
      </w:r>
      <w:r w:rsidR="000870EF">
        <w:t>并没有中心库的概念，</w:t>
      </w:r>
      <w:r w:rsidR="00A85183">
        <w:rPr>
          <w:rFonts w:hint="eastAsia"/>
        </w:rPr>
        <w:t>Git</w:t>
      </w:r>
      <w:r w:rsidR="00A85183">
        <w:rPr>
          <w:rFonts w:hint="eastAsia"/>
        </w:rPr>
        <w:t>是一个分布式的版本管理控制系统，每一个克隆出的库都可以</w:t>
      </w:r>
      <w:r w:rsidR="00A0690D">
        <w:rPr>
          <w:rFonts w:hint="eastAsia"/>
        </w:rPr>
        <w:t>脱离中心库离线</w:t>
      </w:r>
      <w:r w:rsidR="00A85183">
        <w:rPr>
          <w:rFonts w:hint="eastAsia"/>
        </w:rPr>
        <w:t>使用</w:t>
      </w:r>
      <w:r w:rsidR="00533EDE">
        <w:rPr>
          <w:rFonts w:hint="eastAsia"/>
        </w:rPr>
        <w:t>，</w:t>
      </w:r>
      <w:r w:rsidR="00A85183">
        <w:rPr>
          <w:rFonts w:hint="eastAsia"/>
        </w:rPr>
        <w:t>可以进行创建分支</w:t>
      </w:r>
      <w:r w:rsidR="005407F4" w:rsidRPr="005407F4">
        <w:t>branch</w:t>
      </w:r>
      <w:r w:rsidR="00A85183">
        <w:rPr>
          <w:rFonts w:hint="eastAsia"/>
        </w:rPr>
        <w:t>，提交</w:t>
      </w:r>
      <w:r w:rsidR="005407F4">
        <w:rPr>
          <w:rFonts w:hint="eastAsia"/>
        </w:rPr>
        <w:t>commit</w:t>
      </w:r>
      <w:r w:rsidR="00A85183">
        <w:rPr>
          <w:rFonts w:hint="eastAsia"/>
        </w:rPr>
        <w:t>，回滚</w:t>
      </w:r>
      <w:r w:rsidR="005407F4">
        <w:rPr>
          <w:rFonts w:hint="eastAsia"/>
        </w:rPr>
        <w:t>reset</w:t>
      </w:r>
      <w:r w:rsidR="00A85183">
        <w:rPr>
          <w:rFonts w:hint="eastAsia"/>
        </w:rPr>
        <w:t>，合并</w:t>
      </w:r>
      <w:r w:rsidR="005407F4">
        <w:rPr>
          <w:rFonts w:hint="eastAsia"/>
        </w:rPr>
        <w:t>merge</w:t>
      </w:r>
      <w:r w:rsidR="005407F4">
        <w:rPr>
          <w:rFonts w:hint="eastAsia"/>
        </w:rPr>
        <w:t>，推出</w:t>
      </w:r>
      <w:r w:rsidR="005407F4">
        <w:rPr>
          <w:rFonts w:hint="eastAsia"/>
        </w:rPr>
        <w:t>push</w:t>
      </w:r>
      <w:r w:rsidR="006B7005">
        <w:rPr>
          <w:rFonts w:hint="eastAsia"/>
        </w:rPr>
        <w:t>，拉取</w:t>
      </w:r>
      <w:r w:rsidR="005407F4">
        <w:rPr>
          <w:rFonts w:hint="eastAsia"/>
        </w:rPr>
        <w:t>pull</w:t>
      </w:r>
      <w:r w:rsidR="00A85183">
        <w:rPr>
          <w:rFonts w:hint="eastAsia"/>
        </w:rPr>
        <w:t>等操作。</w:t>
      </w:r>
    </w:p>
    <w:p w:rsidR="00533EDE" w:rsidRDefault="00CB3D59" w:rsidP="00082D63">
      <w:pPr>
        <w:pStyle w:val="a6"/>
      </w:pPr>
      <w:r>
        <w:rPr>
          <w:rFonts w:hint="eastAsia"/>
        </w:rPr>
        <w:t>GitHub</w:t>
      </w:r>
      <w:r>
        <w:rPr>
          <w:rFonts w:hint="eastAsia"/>
        </w:rPr>
        <w:t>是一个</w:t>
      </w:r>
      <w:r w:rsidR="00C440E4">
        <w:rPr>
          <w:rFonts w:hint="eastAsia"/>
        </w:rPr>
        <w:t>提供</w:t>
      </w:r>
      <w:r>
        <w:t>Git</w:t>
      </w:r>
      <w:r>
        <w:t>库的代码</w:t>
      </w:r>
      <w:r>
        <w:rPr>
          <w:rFonts w:hint="eastAsia"/>
        </w:rPr>
        <w:t>托管网站，</w:t>
      </w:r>
      <w:r w:rsidR="00F164F9">
        <w:rPr>
          <w:rFonts w:hint="eastAsia"/>
        </w:rPr>
        <w:t>通过</w:t>
      </w:r>
      <w:r w:rsidR="00F164F9">
        <w:rPr>
          <w:rFonts w:hint="eastAsia"/>
        </w:rPr>
        <w:t>Git</w:t>
      </w:r>
      <w:r w:rsidR="00F164F9">
        <w:rPr>
          <w:rFonts w:hint="eastAsia"/>
        </w:rPr>
        <w:t>可以将代码同步到</w:t>
      </w:r>
      <w:r w:rsidR="00F164F9">
        <w:rPr>
          <w:rFonts w:hint="eastAsia"/>
        </w:rPr>
        <w:t>GitHub</w:t>
      </w:r>
      <w:r w:rsidR="00F164F9">
        <w:rPr>
          <w:rFonts w:hint="eastAsia"/>
        </w:rPr>
        <w:t>空间中，方便在任何联网的地点查看和修改代码。</w:t>
      </w:r>
      <w:r w:rsidR="00DF3138">
        <w:rPr>
          <w:rFonts w:hint="eastAsia"/>
        </w:rPr>
        <w:t>同时还可以通过</w:t>
      </w:r>
      <w:r w:rsidR="00DF3138">
        <w:rPr>
          <w:rFonts w:hint="eastAsia"/>
        </w:rPr>
        <w:t>fork</w:t>
      </w:r>
      <w:r w:rsidR="00DF3138">
        <w:rPr>
          <w:rFonts w:hint="eastAsia"/>
        </w:rPr>
        <w:t>同步别人开源的项目，或是</w:t>
      </w:r>
      <w:r w:rsidR="00DF3138">
        <w:rPr>
          <w:rFonts w:hint="eastAsia"/>
        </w:rPr>
        <w:t>pull</w:t>
      </w:r>
      <w:r w:rsidR="00DF3138">
        <w:t xml:space="preserve"> request</w:t>
      </w:r>
      <w:r w:rsidR="00DF3138">
        <w:t>提出合并自己修改的请求，或者是仅仅提出</w:t>
      </w:r>
      <w:r w:rsidR="00DF3138">
        <w:t>issue</w:t>
      </w:r>
      <w:r w:rsidR="00D85FAD">
        <w:t>问题</w:t>
      </w:r>
      <w:r w:rsidR="00DF3138">
        <w:t>。</w:t>
      </w:r>
    </w:p>
    <w:p w:rsidR="00DC38B8" w:rsidRDefault="00DC38B8" w:rsidP="00082D63">
      <w:pPr>
        <w:pStyle w:val="a6"/>
      </w:pPr>
      <w:r>
        <w:t>在开发时，使用</w:t>
      </w:r>
      <w:r>
        <w:rPr>
          <w:rFonts w:hint="eastAsia"/>
        </w:rPr>
        <w:t>Git</w:t>
      </w:r>
      <w:r>
        <w:rPr>
          <w:rFonts w:hint="eastAsia"/>
        </w:rPr>
        <w:t>对源代码的版本进行管理</w:t>
      </w:r>
      <w:r w:rsidR="00D30B4F">
        <w:rPr>
          <w:rFonts w:hint="eastAsia"/>
        </w:rPr>
        <w:t>。在添加新功能时创建新的分支</w:t>
      </w:r>
      <w:r w:rsidR="00D30B4F">
        <w:rPr>
          <w:rFonts w:hint="eastAsia"/>
        </w:rPr>
        <w:t>branch</w:t>
      </w:r>
      <w:r w:rsidR="00D30B4F">
        <w:rPr>
          <w:rFonts w:hint="eastAsia"/>
        </w:rPr>
        <w:t>，编号好代码后使用</w:t>
      </w:r>
      <w:r w:rsidR="00D30B4F">
        <w:rPr>
          <w:rFonts w:hint="eastAsia"/>
        </w:rPr>
        <w:t>merge</w:t>
      </w:r>
      <w:r w:rsidR="00D30B4F">
        <w:rPr>
          <w:rFonts w:hint="eastAsia"/>
        </w:rPr>
        <w:t>合并到原本的</w:t>
      </w:r>
      <w:r w:rsidR="00D30B4F">
        <w:rPr>
          <w:rFonts w:hint="eastAsia"/>
        </w:rPr>
        <w:t>master</w:t>
      </w:r>
      <w:r w:rsidR="00D30B4F">
        <w:rPr>
          <w:rFonts w:hint="eastAsia"/>
        </w:rPr>
        <w:t>分支上。</w:t>
      </w:r>
      <w:r w:rsidR="007F4ECA">
        <w:rPr>
          <w:rFonts w:hint="eastAsia"/>
        </w:rPr>
        <w:t>同时还可以</w:t>
      </w:r>
      <w:r w:rsidR="00F32831">
        <w:rPr>
          <w:rFonts w:hint="eastAsia"/>
        </w:rPr>
        <w:t>使用</w:t>
      </w:r>
      <w:r w:rsidR="00F32831">
        <w:rPr>
          <w:rFonts w:hint="eastAsia"/>
        </w:rPr>
        <w:t>reset</w:t>
      </w:r>
      <w:r w:rsidR="007F4ECA">
        <w:rPr>
          <w:rFonts w:hint="eastAsia"/>
        </w:rPr>
        <w:t>回滚版本或</w:t>
      </w:r>
      <w:r w:rsidR="00F32831">
        <w:rPr>
          <w:rFonts w:hint="eastAsia"/>
        </w:rPr>
        <w:t>revert</w:t>
      </w:r>
      <w:r w:rsidR="007F4ECA">
        <w:rPr>
          <w:rFonts w:hint="eastAsia"/>
        </w:rPr>
        <w:t>撤销操作。</w:t>
      </w:r>
      <w:r w:rsidR="004F5185">
        <w:rPr>
          <w:rFonts w:hint="eastAsia"/>
        </w:rPr>
        <w:t>当主要功能添加完成后，还可以建立</w:t>
      </w:r>
      <w:r w:rsidR="004F5185">
        <w:rPr>
          <w:rFonts w:hint="eastAsia"/>
        </w:rPr>
        <w:t>tag</w:t>
      </w:r>
      <w:r w:rsidR="004F5185">
        <w:rPr>
          <w:rFonts w:hint="eastAsia"/>
        </w:rPr>
        <w:t>标记，</w:t>
      </w:r>
      <w:r w:rsidR="00415700">
        <w:rPr>
          <w:rFonts w:hint="eastAsia"/>
        </w:rPr>
        <w:t>紧密地</w:t>
      </w:r>
      <w:r w:rsidR="004F5185">
        <w:rPr>
          <w:rFonts w:hint="eastAsia"/>
        </w:rPr>
        <w:t>发布</w:t>
      </w:r>
      <w:r w:rsidR="00415700">
        <w:rPr>
          <w:rFonts w:hint="eastAsia"/>
        </w:rPr>
        <w:t>迭代</w:t>
      </w:r>
      <w:r w:rsidR="004F5185">
        <w:rPr>
          <w:rFonts w:hint="eastAsia"/>
        </w:rPr>
        <w:t>版本。</w:t>
      </w:r>
      <w:r w:rsidR="00415700">
        <w:rPr>
          <w:rFonts w:hint="eastAsia"/>
        </w:rPr>
        <w:t>本系统预计</w:t>
      </w:r>
      <w:r w:rsidR="00A069FD">
        <w:rPr>
          <w:rFonts w:hint="eastAsia"/>
        </w:rPr>
        <w:t>将进行</w:t>
      </w:r>
      <w:r w:rsidR="00A069FD">
        <w:rPr>
          <w:rFonts w:hint="eastAsia"/>
        </w:rPr>
        <w:t>3</w:t>
      </w:r>
      <w:r w:rsidR="00171CDE">
        <w:rPr>
          <w:rFonts w:hint="eastAsia"/>
        </w:rPr>
        <w:t>-</w:t>
      </w:r>
      <w:r w:rsidR="00171CDE">
        <w:t>5</w:t>
      </w:r>
      <w:r w:rsidR="00A069FD">
        <w:rPr>
          <w:rFonts w:hint="eastAsia"/>
        </w:rPr>
        <w:t>次迭代，</w:t>
      </w:r>
      <w:r w:rsidR="00171CDE">
        <w:rPr>
          <w:rFonts w:hint="eastAsia"/>
        </w:rPr>
        <w:t>分别在实现界面，完成功能，改进功能</w:t>
      </w:r>
      <w:r w:rsidR="0049679C">
        <w:rPr>
          <w:rFonts w:hint="eastAsia"/>
        </w:rPr>
        <w:t>，修复</w:t>
      </w:r>
      <w:r w:rsidR="0049679C">
        <w:rPr>
          <w:rFonts w:hint="eastAsia"/>
        </w:rPr>
        <w:t>bug</w:t>
      </w:r>
      <w:r w:rsidR="00171CDE">
        <w:rPr>
          <w:rFonts w:hint="eastAsia"/>
        </w:rPr>
        <w:t>等等之后。</w:t>
      </w:r>
    </w:p>
    <w:p w:rsidR="006B2DA3" w:rsidRPr="00533EDE" w:rsidRDefault="00DF0F40" w:rsidP="00082D63">
      <w:pPr>
        <w:pStyle w:val="a6"/>
      </w:pPr>
      <w:r>
        <w:rPr>
          <w:rFonts w:hint="eastAsia"/>
        </w:rPr>
        <w:t>由于在系统设计和实现期间，仍有实习和面试等一系列活动，因此需要在不同的开发机上开发，</w:t>
      </w:r>
      <w:r w:rsidR="00B91D2A">
        <w:rPr>
          <w:rFonts w:hint="eastAsia"/>
        </w:rPr>
        <w:t>因此使用了基于</w:t>
      </w:r>
      <w:r w:rsidR="00B91D2A">
        <w:rPr>
          <w:rFonts w:hint="eastAsia"/>
        </w:rPr>
        <w:t>Git</w:t>
      </w:r>
      <w:r w:rsidR="00B91D2A">
        <w:rPr>
          <w:rFonts w:hint="eastAsia"/>
        </w:rPr>
        <w:t>的</w:t>
      </w:r>
      <w:r w:rsidR="00B91D2A">
        <w:t>代码</w:t>
      </w:r>
      <w:r w:rsidR="00B91D2A">
        <w:rPr>
          <w:rFonts w:hint="eastAsia"/>
        </w:rPr>
        <w:t>托管网站</w:t>
      </w:r>
      <w:r w:rsidR="00B91D2A">
        <w:rPr>
          <w:rFonts w:hint="eastAsia"/>
        </w:rPr>
        <w:t>GitHub</w:t>
      </w:r>
      <w:r w:rsidR="00B91D2A">
        <w:rPr>
          <w:rFonts w:hint="eastAsia"/>
        </w:rPr>
        <w:t>。</w:t>
      </w:r>
      <w:r w:rsidR="006B7005">
        <w:rPr>
          <w:rFonts w:hint="eastAsia"/>
        </w:rPr>
        <w:t>通过</w:t>
      </w:r>
      <w:r w:rsidR="006B7005">
        <w:rPr>
          <w:rFonts w:hint="eastAsia"/>
        </w:rPr>
        <w:t>GitHub</w:t>
      </w:r>
      <w:r w:rsidR="006B7005">
        <w:rPr>
          <w:rFonts w:hint="eastAsia"/>
        </w:rPr>
        <w:t>可以在任意联网的地方，通过</w:t>
      </w:r>
      <w:r w:rsidR="006B7005">
        <w:rPr>
          <w:rFonts w:hint="eastAsia"/>
        </w:rPr>
        <w:t>Git</w:t>
      </w:r>
      <w:r w:rsidR="006B7005">
        <w:rPr>
          <w:rFonts w:hint="eastAsia"/>
        </w:rPr>
        <w:t>进行</w:t>
      </w:r>
      <w:r w:rsidR="006B7005">
        <w:rPr>
          <w:rFonts w:hint="eastAsia"/>
        </w:rPr>
        <w:t>pull</w:t>
      </w:r>
      <w:r w:rsidR="006B7005">
        <w:rPr>
          <w:rFonts w:hint="eastAsia"/>
        </w:rPr>
        <w:t>或</w:t>
      </w:r>
      <w:r w:rsidR="006B7005">
        <w:rPr>
          <w:rFonts w:hint="eastAsia"/>
        </w:rPr>
        <w:t>push</w:t>
      </w:r>
      <w:r w:rsidR="006B7005">
        <w:rPr>
          <w:rFonts w:hint="eastAsia"/>
        </w:rPr>
        <w:t>等操作来下载</w:t>
      </w:r>
      <w:r w:rsidR="000558AB">
        <w:rPr>
          <w:rFonts w:hint="eastAsia"/>
        </w:rPr>
        <w:t>或</w:t>
      </w:r>
      <w:r w:rsidR="006B7005">
        <w:rPr>
          <w:rFonts w:hint="eastAsia"/>
        </w:rPr>
        <w:t>更新代码库。</w:t>
      </w:r>
    </w:p>
    <w:p w:rsidR="0023022C" w:rsidRDefault="0023022C" w:rsidP="008C7502">
      <w:pPr>
        <w:pStyle w:val="a6"/>
      </w:pPr>
      <w:r>
        <w:br w:type="page"/>
      </w:r>
    </w:p>
    <w:p w:rsidR="00D4103B" w:rsidRDefault="0023022C" w:rsidP="0023022C">
      <w:pPr>
        <w:pStyle w:val="2"/>
      </w:pPr>
      <w:bookmarkStart w:id="106" w:name="_Toc421184389"/>
      <w:r>
        <w:lastRenderedPageBreak/>
        <w:t>功能和实现</w:t>
      </w:r>
      <w:bookmarkEnd w:id="106"/>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7" w:name="_Toc417998650"/>
      <w:bookmarkStart w:id="108" w:name="_Toc417999027"/>
      <w:bookmarkStart w:id="109" w:name="_Toc419978759"/>
      <w:bookmarkStart w:id="110" w:name="_Toc421184390"/>
      <w:bookmarkEnd w:id="107"/>
      <w:bookmarkEnd w:id="108"/>
      <w:bookmarkEnd w:id="109"/>
      <w:bookmarkEnd w:id="110"/>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11" w:name="_Toc417998651"/>
      <w:bookmarkStart w:id="112" w:name="_Toc417999028"/>
      <w:bookmarkStart w:id="113" w:name="_Toc419978760"/>
      <w:bookmarkStart w:id="114" w:name="_Toc421184391"/>
      <w:bookmarkEnd w:id="111"/>
      <w:bookmarkEnd w:id="112"/>
      <w:bookmarkEnd w:id="113"/>
      <w:bookmarkEnd w:id="114"/>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15" w:name="_Toc417998652"/>
      <w:bookmarkStart w:id="116" w:name="_Toc417999029"/>
      <w:bookmarkStart w:id="117" w:name="_Toc419978761"/>
      <w:bookmarkStart w:id="118" w:name="_Toc421184392"/>
      <w:bookmarkEnd w:id="115"/>
      <w:bookmarkEnd w:id="116"/>
      <w:bookmarkEnd w:id="117"/>
      <w:bookmarkEnd w:id="118"/>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19" w:name="_Toc417998653"/>
      <w:bookmarkStart w:id="120" w:name="_Toc417999030"/>
      <w:bookmarkStart w:id="121" w:name="_Toc419978762"/>
      <w:bookmarkStart w:id="122" w:name="_Toc421184393"/>
      <w:bookmarkEnd w:id="119"/>
      <w:bookmarkEnd w:id="120"/>
      <w:bookmarkEnd w:id="121"/>
      <w:bookmarkEnd w:id="122"/>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23" w:name="_Toc417998654"/>
      <w:bookmarkStart w:id="124" w:name="_Toc417999031"/>
      <w:bookmarkStart w:id="125" w:name="_Toc419978763"/>
      <w:bookmarkStart w:id="126" w:name="_Toc421184394"/>
      <w:bookmarkEnd w:id="123"/>
      <w:bookmarkEnd w:id="124"/>
      <w:bookmarkEnd w:id="125"/>
      <w:bookmarkEnd w:id="126"/>
    </w:p>
    <w:p w:rsidR="004E1A84" w:rsidRDefault="004E1A84" w:rsidP="00257AFE">
      <w:pPr>
        <w:pStyle w:val="3"/>
        <w:numPr>
          <w:ilvl w:val="1"/>
          <w:numId w:val="27"/>
        </w:numPr>
      </w:pPr>
      <w:bookmarkStart w:id="127" w:name="_Toc421184395"/>
      <w:r>
        <w:rPr>
          <w:rFonts w:hint="eastAsia"/>
        </w:rPr>
        <w:t>数据模型</w:t>
      </w:r>
      <w:bookmarkEnd w:id="127"/>
    </w:p>
    <w:p w:rsidR="00E81B32" w:rsidRDefault="00E81B32" w:rsidP="00E81B32">
      <w:pPr>
        <w:pStyle w:val="a6"/>
        <w:ind w:firstLineChars="0"/>
      </w:pPr>
      <w:r>
        <w:t>系统中存在于内存的数据模型有</w:t>
      </w:r>
      <w:r w:rsidR="001D5AC5">
        <w:rPr>
          <w:rFonts w:hint="eastAsia"/>
        </w:rPr>
        <w:t>用户信息</w:t>
      </w:r>
      <w:r w:rsidR="00257721">
        <w:rPr>
          <w:rFonts w:hint="eastAsia"/>
        </w:rPr>
        <w:t>User</w:t>
      </w:r>
      <w:r w:rsidR="00257721">
        <w:rPr>
          <w:rFonts w:hint="eastAsia"/>
        </w:rPr>
        <w:t>的</w:t>
      </w:r>
      <w:r w:rsidR="00257721" w:rsidRPr="001D5AC5">
        <w:t>POJO</w:t>
      </w:r>
      <w:r w:rsidR="00257721" w:rsidRPr="001D5AC5">
        <w:rPr>
          <w:rFonts w:hint="eastAsia"/>
        </w:rPr>
        <w:t>类</w:t>
      </w:r>
      <w:r>
        <w:rPr>
          <w:rFonts w:hint="eastAsia"/>
        </w:rPr>
        <w:t>，</w:t>
      </w:r>
      <w:r w:rsidR="001D5AC5">
        <w:t>参数值</w:t>
      </w:r>
      <w:r w:rsidR="00257721">
        <w:rPr>
          <w:rFonts w:hint="eastAsia"/>
        </w:rPr>
        <w:t>KeyValue</w:t>
      </w:r>
      <w:r w:rsidR="001D5AC5" w:rsidRPr="001D5AC5">
        <w:rPr>
          <w:rFonts w:hint="eastAsia"/>
        </w:rPr>
        <w:t>的</w:t>
      </w:r>
      <w:r w:rsidR="001D5AC5" w:rsidRPr="001D5AC5">
        <w:t>POJO</w:t>
      </w:r>
      <w:r w:rsidR="001D5AC5" w:rsidRPr="001D5AC5">
        <w:rPr>
          <w:rFonts w:hint="eastAsia"/>
        </w:rPr>
        <w:t>类</w:t>
      </w:r>
      <w:r w:rsidR="00257721">
        <w:rPr>
          <w:rFonts w:hint="eastAsia"/>
        </w:rPr>
        <w:t>，</w:t>
      </w:r>
      <w:r w:rsidR="00257721" w:rsidRPr="00257721">
        <w:t>User</w:t>
      </w:r>
      <w:r w:rsidR="00257721" w:rsidRPr="00257721">
        <w:rPr>
          <w:rFonts w:hint="eastAsia"/>
        </w:rPr>
        <w:t>的</w:t>
      </w:r>
      <w:r w:rsidR="00257721" w:rsidRPr="00257721">
        <w:t>AccessObject</w:t>
      </w:r>
      <w:r w:rsidR="00257721" w:rsidRPr="00257721">
        <w:rPr>
          <w:rFonts w:hint="eastAsia"/>
        </w:rPr>
        <w:t>类</w:t>
      </w:r>
      <w:r w:rsidR="00257721">
        <w:rPr>
          <w:rFonts w:hint="eastAsia"/>
        </w:rPr>
        <w:t>，</w:t>
      </w:r>
      <w:r w:rsidR="00257721" w:rsidRPr="00257721">
        <w:rPr>
          <w:rFonts w:hint="eastAsia"/>
        </w:rPr>
        <w:t>各类文件的</w:t>
      </w:r>
      <w:r w:rsidR="00257721" w:rsidRPr="00257721">
        <w:t>AccessObject</w:t>
      </w:r>
      <w:r w:rsidR="00257721">
        <w:t>类。</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r w:rsidR="004E56BC">
        <w:rPr>
          <w:rFonts w:hint="eastAsia"/>
        </w:rPr>
        <w:t>，同时</w:t>
      </w:r>
      <w:r w:rsidR="00E24E21">
        <w:rPr>
          <w:rFonts w:hint="eastAsia"/>
        </w:rPr>
        <w:t>相关字段</w:t>
      </w:r>
      <w:r w:rsidR="004E56BC">
        <w:rPr>
          <w:rFonts w:hint="eastAsia"/>
        </w:rPr>
        <w:t>带有注解，允许</w:t>
      </w:r>
      <w:r w:rsidR="004E56BC">
        <w:t>ORM</w:t>
      </w:r>
      <w:r w:rsidR="004E56BC">
        <w:t>框架通过反射获取方法和属性，进行数据库操作</w:t>
      </w:r>
      <w:r>
        <w:rPr>
          <w:rFonts w:hint="eastAsia"/>
        </w:rPr>
        <w:t>。</w:t>
      </w:r>
    </w:p>
    <w:p w:rsidR="00D021D5" w:rsidRDefault="007C7F1E" w:rsidP="004E1A84">
      <w:pPr>
        <w:pStyle w:val="a6"/>
      </w:pPr>
      <w:r>
        <w:rPr>
          <w:rFonts w:hint="eastAsia"/>
        </w:rPr>
        <w:t>实现代码：</w:t>
      </w:r>
    </w:p>
    <w:p w:rsidR="0009646C" w:rsidRDefault="0009646C" w:rsidP="004E1A84">
      <w:pPr>
        <w:pStyle w:val="a6"/>
      </w:pPr>
      <w:r>
        <w:rPr>
          <w:rFonts w:hint="eastAsia"/>
        </w:rPr>
        <w:t>User.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User {</w:t>
            </w:r>
          </w:p>
          <w:p w:rsidR="0009646C" w:rsidRDefault="0009646C" w:rsidP="0009646C">
            <w:pPr>
              <w:pStyle w:val="a6"/>
            </w:pPr>
            <w:r>
              <w:tab/>
              <w:t>private int id;//</w:t>
            </w:r>
            <w:r>
              <w:t>自增长编号</w:t>
            </w:r>
          </w:p>
          <w:p w:rsidR="0009646C" w:rsidRDefault="0009646C" w:rsidP="0009646C">
            <w:pPr>
              <w:pStyle w:val="a6"/>
            </w:pPr>
            <w:r>
              <w:tab/>
              <w:t>private String name;</w:t>
            </w:r>
            <w:r w:rsidRPr="00571D0A">
              <w:t xml:space="preserve"> </w:t>
            </w:r>
            <w:r>
              <w:t>//</w:t>
            </w:r>
            <w:r>
              <w:t>用户姓名</w:t>
            </w:r>
          </w:p>
          <w:p w:rsidR="0009646C" w:rsidRDefault="0009646C" w:rsidP="0009646C">
            <w:pPr>
              <w:pStyle w:val="a6"/>
            </w:pPr>
            <w:r>
              <w:tab/>
              <w:t>private Boolean isTrained;</w:t>
            </w:r>
            <w:r w:rsidRPr="00571D0A">
              <w:t xml:space="preserve"> </w:t>
            </w:r>
            <w:r>
              <w:t>//</w:t>
            </w:r>
            <w:r>
              <w:t>用户训练状态</w:t>
            </w:r>
          </w:p>
          <w:p w:rsidR="0009646C" w:rsidRDefault="0009646C" w:rsidP="0009646C">
            <w:pPr>
              <w:pStyle w:val="a6"/>
            </w:pPr>
            <w:r>
              <w:tab/>
              <w:t>private Date trainTime;</w:t>
            </w:r>
            <w:r w:rsidRPr="00571D0A">
              <w:t xml:space="preserve"> </w:t>
            </w:r>
            <w:r>
              <w:t>//</w:t>
            </w:r>
            <w:r>
              <w:t>用户训练时间</w:t>
            </w:r>
          </w:p>
          <w:p w:rsidR="0009646C" w:rsidRDefault="0009646C" w:rsidP="0009646C">
            <w:pPr>
              <w:pStyle w:val="a6"/>
            </w:pPr>
            <w:r>
              <w:tab/>
              <w:t>private Date lastVerifyTime;</w:t>
            </w:r>
            <w:r w:rsidRPr="00571D0A">
              <w:t xml:space="preserve"> </w:t>
            </w:r>
            <w:r>
              <w:t>//</w:t>
            </w:r>
            <w:r>
              <w:t>用户最后验证时间</w:t>
            </w:r>
          </w:p>
          <w:p w:rsidR="0009646C" w:rsidRDefault="0009646C" w:rsidP="0009646C">
            <w:pPr>
              <w:pStyle w:val="a6"/>
            </w:pPr>
            <w:r>
              <w:rPr>
                <w:rFonts w:hint="eastAsia"/>
              </w:rPr>
              <w:tab/>
              <w:t>private String tips</w:t>
            </w:r>
            <w:r>
              <w:t>//</w:t>
            </w:r>
            <w:r>
              <w:t>用户语音文本提示</w:t>
            </w:r>
          </w:p>
          <w:p w:rsidR="0009646C" w:rsidRDefault="0009646C" w:rsidP="0009646C">
            <w:pPr>
              <w:pStyle w:val="a6"/>
            </w:pPr>
            <w:r>
              <w:tab/>
              <w:t>public int getId() {</w:t>
            </w:r>
            <w:r>
              <w:rPr>
                <w:rFonts w:hint="eastAsia"/>
              </w:rPr>
              <w:t xml:space="preserve"> </w:t>
            </w:r>
          </w:p>
          <w:p w:rsidR="0009646C" w:rsidRDefault="0009646C" w:rsidP="0009646C">
            <w:pPr>
              <w:pStyle w:val="a6"/>
            </w:pPr>
            <w:r>
              <w:tab/>
            </w:r>
            <w:r>
              <w:tab/>
              <w:t>return id;</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tab/>
              <w:t>public void setId(int id) {</w:t>
            </w:r>
          </w:p>
          <w:p w:rsidR="0009646C" w:rsidRDefault="0009646C" w:rsidP="0009646C">
            <w:pPr>
              <w:pStyle w:val="a6"/>
            </w:pPr>
            <w:r>
              <w:tab/>
            </w:r>
            <w:r>
              <w:tab/>
              <w:t>this.id = id;</w:t>
            </w:r>
          </w:p>
          <w:p w:rsidR="0009646C" w:rsidRDefault="0009646C" w:rsidP="0009646C">
            <w:pPr>
              <w:pStyle w:val="a6"/>
            </w:pPr>
            <w:r>
              <w:tab/>
              <w:t>}</w:t>
            </w:r>
            <w:r>
              <w:tab/>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r w:rsidR="008A3B6C">
        <w:rPr>
          <w:rFonts w:hint="eastAsia"/>
        </w:rPr>
        <w:t>，同时相关字段带有注解，允许</w:t>
      </w:r>
      <w:r w:rsidR="008A3B6C">
        <w:t>ORM</w:t>
      </w:r>
      <w:r w:rsidR="008A3B6C">
        <w:t>框架通过反射获取方法和属性，进行数据库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rPr>
          <w:rFonts w:hint="eastAsia"/>
        </w:rPr>
        <w:t>KeyValue.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KeyValue {</w:t>
            </w:r>
          </w:p>
          <w:p w:rsidR="0009646C" w:rsidRDefault="0009646C" w:rsidP="0009646C">
            <w:pPr>
              <w:pStyle w:val="a6"/>
            </w:pPr>
            <w:r>
              <w:tab/>
              <w:t>private String key;</w:t>
            </w:r>
            <w:r w:rsidRPr="00A45175">
              <w:t xml:space="preserve"> </w:t>
            </w:r>
            <w:r>
              <w:t>//KeyValue</w:t>
            </w:r>
            <w:r>
              <w:t>键名</w:t>
            </w:r>
          </w:p>
          <w:p w:rsidR="0009646C" w:rsidRDefault="0009646C" w:rsidP="0009646C">
            <w:pPr>
              <w:pStyle w:val="a6"/>
            </w:pPr>
            <w:r>
              <w:tab/>
              <w:t>private String value;</w:t>
            </w:r>
            <w:r w:rsidRPr="00A45175">
              <w:t xml:space="preserve"> </w:t>
            </w:r>
            <w:r>
              <w:t>//KeyValue</w:t>
            </w:r>
            <w:r>
              <w:t>值内容</w:t>
            </w:r>
          </w:p>
          <w:p w:rsidR="0009646C" w:rsidRDefault="0009646C" w:rsidP="0009646C">
            <w:pPr>
              <w:pStyle w:val="a6"/>
            </w:pPr>
            <w:r>
              <w:tab/>
              <w:t xml:space="preserve">public String getKey() { </w:t>
            </w:r>
          </w:p>
          <w:p w:rsidR="0009646C" w:rsidRDefault="0009646C" w:rsidP="0009646C">
            <w:pPr>
              <w:pStyle w:val="a6"/>
            </w:pPr>
            <w:r>
              <w:lastRenderedPageBreak/>
              <w:tab/>
            </w:r>
            <w:r>
              <w:tab/>
              <w:t>return key;</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tab/>
              <w:t>public void setKey(String key) {</w:t>
            </w:r>
          </w:p>
          <w:p w:rsidR="0009646C" w:rsidRDefault="0009646C" w:rsidP="0009646C">
            <w:pPr>
              <w:pStyle w:val="a6"/>
            </w:pPr>
            <w:r>
              <w:tab/>
            </w:r>
            <w:r>
              <w:tab/>
              <w:t>this.key = key;</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lastRenderedPageBreak/>
        <w:t>User</w:t>
      </w:r>
      <w:r>
        <w:rPr>
          <w:rFonts w:hint="eastAsia"/>
        </w:rPr>
        <w:t>的</w:t>
      </w:r>
      <w:r>
        <w:rPr>
          <w:rFonts w:hint="eastAsia"/>
        </w:rPr>
        <w:t>AccessObject</w:t>
      </w:r>
      <w:r>
        <w:rPr>
          <w:rFonts w:hint="eastAsia"/>
        </w:rPr>
        <w:t>类，使用</w:t>
      </w:r>
      <w:r w:rsidR="004509E7">
        <w:t>singleton</w:t>
      </w:r>
      <w:r>
        <w:rPr>
          <w:rFonts w:hint="eastAsia"/>
        </w:rPr>
        <w:t>单例模式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User</w:t>
            </w:r>
            <w:r>
              <w:rPr>
                <w:rFonts w:hint="eastAsia"/>
              </w:rPr>
              <w:t>AccessObject</w:t>
            </w:r>
            <w:r>
              <w:t xml:space="preserve"> {</w:t>
            </w:r>
          </w:p>
          <w:p w:rsidR="0009646C" w:rsidRDefault="0009646C" w:rsidP="0009646C">
            <w:pPr>
              <w:pStyle w:val="a6"/>
            </w:pPr>
            <w:r>
              <w:tab/>
              <w:t>Context context;</w:t>
            </w:r>
            <w:r w:rsidRPr="00C12CBD">
              <w:t xml:space="preserve"> </w:t>
            </w:r>
            <w:r>
              <w:t>//Android</w:t>
            </w:r>
            <w:r>
              <w:t>上下文参数</w:t>
            </w:r>
          </w:p>
          <w:p w:rsidR="0009646C" w:rsidRDefault="0009646C" w:rsidP="0009646C">
            <w:pPr>
              <w:pStyle w:val="a6"/>
            </w:pPr>
            <w:r>
              <w:tab/>
              <w:t>DbUtils db;</w:t>
            </w:r>
            <w:r w:rsidRPr="00C12CBD">
              <w:t xml:space="preserve"> </w:t>
            </w:r>
            <w:r>
              <w:t>//</w:t>
            </w:r>
            <w:r>
              <w:t>数据库对象</w:t>
            </w:r>
          </w:p>
          <w:p w:rsidR="0009646C" w:rsidRDefault="0009646C" w:rsidP="0009646C">
            <w:pPr>
              <w:pStyle w:val="a6"/>
            </w:pPr>
            <w:r>
              <w:tab/>
              <w:t>static</w:t>
            </w:r>
            <w:r w:rsidRPr="004509E7">
              <w:t xml:space="preserve"> User</w:t>
            </w:r>
            <w:r>
              <w:rPr>
                <w:rFonts w:hint="eastAsia"/>
              </w:rPr>
              <w:t>AccessObject</w:t>
            </w:r>
            <w:r>
              <w:t xml:space="preserve"> singleton=null;</w:t>
            </w:r>
          </w:p>
          <w:p w:rsidR="0009646C" w:rsidRDefault="0009646C" w:rsidP="0009646C">
            <w:pPr>
              <w:pStyle w:val="a6"/>
            </w:pPr>
            <w:r>
              <w:tab/>
              <w:t>public static User</w:t>
            </w:r>
            <w:r>
              <w:rPr>
                <w:rFonts w:hint="eastAsia"/>
              </w:rPr>
              <w:t>AccessObject</w:t>
            </w:r>
            <w:r>
              <w:t xml:space="preserve"> getInstance(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r>
              <w:t>单例模式获取该类的实例</w:t>
            </w:r>
          </w:p>
          <w:p w:rsidR="0009646C" w:rsidRDefault="0009646C" w:rsidP="0009646C">
            <w:pPr>
              <w:pStyle w:val="a6"/>
            </w:pPr>
            <w:r>
              <w:tab/>
              <w:t>private User</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r>
              <w:t>带有</w:t>
            </w:r>
            <w:r>
              <w:t>Android</w:t>
            </w:r>
            <w:r>
              <w:t>上下文参数的非空构造函数</w:t>
            </w:r>
          </w:p>
          <w:p w:rsidR="0009646C" w:rsidRDefault="0009646C" w:rsidP="0009646C">
            <w:pPr>
              <w:pStyle w:val="a6"/>
            </w:pPr>
            <w:r>
              <w:tab/>
              <w:t>public List&lt;User&gt; getUserList() {</w:t>
            </w:r>
          </w:p>
          <w:p w:rsidR="0009646C" w:rsidRDefault="0009646C" w:rsidP="0009646C">
            <w:pPr>
              <w:pStyle w:val="a6"/>
            </w:pPr>
            <w:r>
              <w:tab/>
            </w:r>
            <w:r>
              <w:tab/>
            </w:r>
            <w:r>
              <w:rPr>
                <w:rFonts w:hint="eastAsia"/>
              </w:rPr>
              <w:t>……</w:t>
            </w:r>
          </w:p>
          <w:p w:rsidR="0009646C" w:rsidRDefault="0009646C" w:rsidP="0009646C">
            <w:pPr>
              <w:pStyle w:val="a6"/>
            </w:pPr>
            <w:r>
              <w:tab/>
              <w:t>}//</w:t>
            </w:r>
            <w:r>
              <w:t>获取用户列表</w:t>
            </w:r>
          </w:p>
          <w:p w:rsidR="0009646C" w:rsidRDefault="0009646C" w:rsidP="0009646C">
            <w:pPr>
              <w:pStyle w:val="a6"/>
            </w:pPr>
            <w:r>
              <w:tab/>
              <w:t>public List&lt;User&gt; getTrainedUserList() {</w:t>
            </w:r>
          </w:p>
          <w:p w:rsidR="0009646C" w:rsidRDefault="0009646C" w:rsidP="0009646C">
            <w:pPr>
              <w:pStyle w:val="a6"/>
            </w:pPr>
            <w:r>
              <w:tab/>
            </w:r>
            <w:r>
              <w:tab/>
            </w:r>
            <w:r>
              <w:rPr>
                <w:rFonts w:hint="eastAsia"/>
              </w:rPr>
              <w:t>……</w:t>
            </w:r>
          </w:p>
          <w:p w:rsidR="0009646C" w:rsidRDefault="0009646C" w:rsidP="0009646C">
            <w:pPr>
              <w:pStyle w:val="a6"/>
            </w:pPr>
            <w:r>
              <w:tab/>
              <w:t>}</w:t>
            </w:r>
            <w:r>
              <w:t>获取已训练的用户列表</w:t>
            </w:r>
          </w:p>
          <w:p w:rsidR="0009646C" w:rsidRDefault="0009646C" w:rsidP="0009646C">
            <w:pPr>
              <w:pStyle w:val="a6"/>
            </w:pPr>
            <w:r>
              <w:tab/>
              <w:t>public boolean addUser(User user) {</w:t>
            </w:r>
          </w:p>
          <w:p w:rsidR="0009646C" w:rsidRDefault="0009646C" w:rsidP="0009646C">
            <w:pPr>
              <w:pStyle w:val="a6"/>
            </w:pPr>
            <w:r>
              <w:tab/>
            </w:r>
            <w:r>
              <w:tab/>
            </w:r>
            <w:r>
              <w:rPr>
                <w:rFonts w:hint="eastAsia"/>
              </w:rPr>
              <w:t>……</w:t>
            </w:r>
          </w:p>
          <w:p w:rsidR="0009646C" w:rsidRDefault="0009646C" w:rsidP="0009646C">
            <w:pPr>
              <w:pStyle w:val="a6"/>
            </w:pPr>
            <w:r>
              <w:tab/>
              <w:t>}//</w:t>
            </w:r>
            <w:r>
              <w:t>添加用户</w:t>
            </w:r>
          </w:p>
          <w:p w:rsidR="0009646C" w:rsidRDefault="0009646C" w:rsidP="0009646C">
            <w:pPr>
              <w:pStyle w:val="a6"/>
            </w:pPr>
            <w:r>
              <w:tab/>
              <w:t>public boolean deleteUser(User user) {</w:t>
            </w:r>
          </w:p>
          <w:p w:rsidR="0009646C" w:rsidRDefault="0009646C" w:rsidP="0009646C">
            <w:pPr>
              <w:pStyle w:val="a6"/>
            </w:pPr>
            <w:r>
              <w:tab/>
            </w:r>
            <w:r>
              <w:tab/>
            </w:r>
            <w:r>
              <w:rPr>
                <w:rFonts w:hint="eastAsia"/>
              </w:rPr>
              <w:t>……</w:t>
            </w:r>
          </w:p>
          <w:p w:rsidR="0009646C" w:rsidRDefault="0009646C" w:rsidP="0009646C">
            <w:pPr>
              <w:pStyle w:val="a6"/>
            </w:pPr>
            <w:r>
              <w:tab/>
              <w:t>}//</w:t>
            </w:r>
            <w:r>
              <w:t>删除用户</w:t>
            </w:r>
          </w:p>
          <w:p w:rsidR="0009646C" w:rsidRDefault="0009646C" w:rsidP="0009646C">
            <w:pPr>
              <w:pStyle w:val="a6"/>
            </w:pPr>
            <w:r>
              <w:lastRenderedPageBreak/>
              <w:tab/>
              <w:t>public void trainUser(int id) {</w:t>
            </w:r>
          </w:p>
          <w:p w:rsidR="0009646C" w:rsidRDefault="0009646C" w:rsidP="0009646C">
            <w:pPr>
              <w:pStyle w:val="a6"/>
            </w:pPr>
            <w:r>
              <w:tab/>
            </w:r>
            <w:r>
              <w:tab/>
            </w:r>
            <w:r>
              <w:rPr>
                <w:rFonts w:hint="eastAsia"/>
              </w:rPr>
              <w:t>……</w:t>
            </w:r>
          </w:p>
          <w:p w:rsidR="0009646C" w:rsidRDefault="0009646C" w:rsidP="0009646C">
            <w:pPr>
              <w:pStyle w:val="a6"/>
            </w:pPr>
            <w:r>
              <w:tab/>
              <w:t>}//</w:t>
            </w:r>
            <w:r>
              <w:t>训练用户</w:t>
            </w:r>
          </w:p>
          <w:p w:rsidR="0009646C" w:rsidRDefault="0009646C" w:rsidP="0009646C">
            <w:pPr>
              <w:pStyle w:val="a6"/>
            </w:pPr>
            <w:r>
              <w:tab/>
              <w:t>public void verifyUser(int id){</w:t>
            </w:r>
          </w:p>
          <w:p w:rsidR="0009646C" w:rsidRDefault="0009646C" w:rsidP="0009646C">
            <w:pPr>
              <w:pStyle w:val="a6"/>
            </w:pPr>
            <w:r>
              <w:tab/>
            </w:r>
            <w:r>
              <w:tab/>
            </w:r>
            <w:r>
              <w:rPr>
                <w:rFonts w:hint="eastAsia"/>
              </w:rPr>
              <w:t>……</w:t>
            </w:r>
          </w:p>
          <w:p w:rsidR="0009646C" w:rsidRDefault="0009646C" w:rsidP="0009646C">
            <w:pPr>
              <w:pStyle w:val="a6"/>
            </w:pPr>
            <w:r>
              <w:tab/>
              <w:t>}//</w:t>
            </w:r>
            <w:r>
              <w:t>验证用户</w:t>
            </w:r>
          </w:p>
          <w:p w:rsidR="0009646C" w:rsidRDefault="0009646C" w:rsidP="0009646C">
            <w:pPr>
              <w:pStyle w:val="a6"/>
            </w:pPr>
            <w:r>
              <w:t>}</w:t>
            </w:r>
          </w:p>
        </w:tc>
      </w:tr>
    </w:tbl>
    <w:p w:rsidR="00230A18" w:rsidRDefault="00745F8B" w:rsidP="00861A8D">
      <w:pPr>
        <w:pStyle w:val="a6"/>
        <w:numPr>
          <w:ilvl w:val="0"/>
          <w:numId w:val="36"/>
        </w:numPr>
        <w:ind w:firstLineChars="0"/>
      </w:pPr>
      <w:r>
        <w:rPr>
          <w:rFonts w:hint="eastAsia"/>
        </w:rPr>
        <w:lastRenderedPageBreak/>
        <w:t>KeyValue</w:t>
      </w:r>
      <w:r w:rsidR="00230A18">
        <w:rPr>
          <w:rFonts w:hint="eastAsia"/>
        </w:rPr>
        <w:t>的</w:t>
      </w:r>
      <w:r w:rsidR="00230A18">
        <w:rPr>
          <w:rFonts w:hint="eastAsia"/>
        </w:rPr>
        <w:t>AccessAccessObject</w:t>
      </w:r>
      <w:r w:rsidR="00230A18">
        <w:rPr>
          <w:rFonts w:hint="eastAsia"/>
        </w:rPr>
        <w:t>类，使用</w:t>
      </w:r>
      <w:r w:rsidR="00230A18">
        <w:t>singleton</w:t>
      </w:r>
      <w:r w:rsidR="00230A18">
        <w:rPr>
          <w:rFonts w:hint="eastAsia"/>
        </w:rPr>
        <w:t>单例模式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 xml:space="preserve">public class </w:t>
            </w:r>
            <w:r>
              <w:rPr>
                <w:rFonts w:hint="eastAsia"/>
              </w:rPr>
              <w:t>KeyValueAccessObject</w:t>
            </w:r>
            <w:r>
              <w:t xml:space="preserve"> {</w:t>
            </w:r>
          </w:p>
          <w:p w:rsidR="0009646C" w:rsidRDefault="0009646C" w:rsidP="0009646C">
            <w:pPr>
              <w:pStyle w:val="a6"/>
            </w:pPr>
            <w:r>
              <w:tab/>
              <w:t>DbUtils db;</w:t>
            </w:r>
            <w:r>
              <w:tab/>
              <w:t>//</w:t>
            </w:r>
            <w:r>
              <w:t>数据库对象</w:t>
            </w:r>
          </w:p>
          <w:p w:rsidR="0009646C" w:rsidRDefault="0009646C" w:rsidP="0009646C">
            <w:pPr>
              <w:pStyle w:val="a6"/>
            </w:pPr>
            <w:r>
              <w:tab/>
              <w:t xml:space="preserve">static </w:t>
            </w:r>
            <w:r>
              <w:rPr>
                <w:rFonts w:hint="eastAsia"/>
              </w:rPr>
              <w:t>KeyValueAccessObject</w:t>
            </w:r>
            <w:r>
              <w:t xml:space="preserve"> singleton=null;</w:t>
            </w:r>
          </w:p>
          <w:p w:rsidR="0009646C" w:rsidRDefault="0009646C" w:rsidP="0009646C">
            <w:pPr>
              <w:pStyle w:val="a6"/>
            </w:pPr>
            <w:r>
              <w:tab/>
              <w:t xml:space="preserve">public static </w:t>
            </w:r>
            <w:r>
              <w:rPr>
                <w:rFonts w:hint="eastAsia"/>
              </w:rPr>
              <w:t>KeyValueAccessObject</w:t>
            </w:r>
            <w:r>
              <w:t xml:space="preserve"> getInstance(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单例模式获取该类的实例</w:t>
            </w:r>
          </w:p>
          <w:p w:rsidR="0009646C" w:rsidRDefault="0009646C" w:rsidP="0009646C">
            <w:pPr>
              <w:pStyle w:val="a6"/>
            </w:pPr>
            <w:r>
              <w:tab/>
              <w:t xml:space="preserve">private </w:t>
            </w:r>
            <w:r>
              <w:rPr>
                <w:rFonts w:hint="eastAsia"/>
              </w:rPr>
              <w:t>KeyValueAccessObject</w:t>
            </w:r>
            <w:r>
              <w:t xml:space="preserve"> (Context context){</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p>
          <w:p w:rsidR="0009646C" w:rsidRDefault="0009646C" w:rsidP="0009646C">
            <w:pPr>
              <w:pStyle w:val="a6"/>
            </w:pPr>
            <w:r>
              <w:tab/>
              <w:t>public boolean validate(String password) {</w:t>
            </w:r>
          </w:p>
          <w:p w:rsidR="0009646C" w:rsidRDefault="0009646C" w:rsidP="0009646C">
            <w:pPr>
              <w:pStyle w:val="a6"/>
            </w:pPr>
            <w:r>
              <w:tab/>
            </w:r>
            <w:r>
              <w:tab/>
            </w:r>
            <w:r>
              <w:rPr>
                <w:rFonts w:hint="eastAsia"/>
              </w:rPr>
              <w:t>……</w:t>
            </w:r>
          </w:p>
          <w:p w:rsidR="0009646C" w:rsidRDefault="0009646C" w:rsidP="0009646C">
            <w:pPr>
              <w:pStyle w:val="a6"/>
            </w:pPr>
            <w:r>
              <w:tab/>
              <w:t>}//</w:t>
            </w:r>
            <w:r>
              <w:t>校验密码是否正确</w:t>
            </w:r>
          </w:p>
          <w:p w:rsidR="0009646C" w:rsidRDefault="0009646C" w:rsidP="0009646C">
            <w:pPr>
              <w:pStyle w:val="a6"/>
            </w:pPr>
            <w:r>
              <w:tab/>
              <w:t>public String getOldPassword() {</w:t>
            </w:r>
          </w:p>
          <w:p w:rsidR="0009646C" w:rsidRDefault="0009646C" w:rsidP="0009646C">
            <w:pPr>
              <w:pStyle w:val="a6"/>
            </w:pPr>
            <w:r>
              <w:rPr>
                <w:rFonts w:hint="eastAsia"/>
              </w:rPr>
              <w:tab/>
            </w:r>
            <w:r>
              <w:rPr>
                <w:rFonts w:hint="eastAsia"/>
              </w:rPr>
              <w:t>……</w:t>
            </w:r>
          </w:p>
          <w:p w:rsidR="0009646C" w:rsidRDefault="0009646C" w:rsidP="0009646C">
            <w:pPr>
              <w:pStyle w:val="a6"/>
            </w:pPr>
            <w:r>
              <w:tab/>
              <w:t>}//</w:t>
            </w:r>
            <w:r>
              <w:t>获取密码</w:t>
            </w:r>
          </w:p>
          <w:p w:rsidR="0009646C" w:rsidRDefault="0009646C" w:rsidP="0009646C">
            <w:pPr>
              <w:pStyle w:val="a6"/>
            </w:pPr>
            <w:r>
              <w:tab/>
              <w:t>public boolean isFirstLogin() {</w:t>
            </w:r>
          </w:p>
          <w:p w:rsidR="0009646C" w:rsidRDefault="0009646C" w:rsidP="0009646C">
            <w:pPr>
              <w:pStyle w:val="a6"/>
            </w:pPr>
            <w:r>
              <w:tab/>
            </w:r>
            <w:r>
              <w:rPr>
                <w:rFonts w:hint="eastAsia"/>
              </w:rPr>
              <w:t>……</w:t>
            </w:r>
          </w:p>
          <w:p w:rsidR="0009646C" w:rsidRDefault="0009646C" w:rsidP="0009646C">
            <w:pPr>
              <w:pStyle w:val="a6"/>
            </w:pPr>
            <w:r>
              <w:tab/>
              <w:t>}//</w:t>
            </w:r>
            <w:r>
              <w:t>判断是否第一次登录</w:t>
            </w:r>
          </w:p>
          <w:p w:rsidR="0009646C" w:rsidRDefault="0009646C" w:rsidP="0009646C">
            <w:pPr>
              <w:pStyle w:val="a6"/>
            </w:pPr>
            <w:r>
              <w:tab/>
              <w:t>public boolean setPassword( String password) {</w:t>
            </w:r>
          </w:p>
          <w:p w:rsidR="0009646C" w:rsidRDefault="0009646C" w:rsidP="0009646C">
            <w:pPr>
              <w:pStyle w:val="a6"/>
            </w:pPr>
            <w:r>
              <w:tab/>
            </w:r>
            <w:r>
              <w:tab/>
            </w:r>
            <w:r>
              <w:rPr>
                <w:rFonts w:hint="eastAsia"/>
              </w:rPr>
              <w:t>……</w:t>
            </w:r>
          </w:p>
          <w:p w:rsidR="0009646C" w:rsidRDefault="0009646C" w:rsidP="0009646C">
            <w:pPr>
              <w:pStyle w:val="a6"/>
            </w:pPr>
            <w:r>
              <w:tab/>
              <w:t>}//</w:t>
            </w:r>
            <w:r>
              <w:t>设置密码</w:t>
            </w:r>
          </w:p>
          <w:p w:rsidR="0009646C" w:rsidRDefault="0009646C" w:rsidP="0009646C">
            <w:pPr>
              <w:pStyle w:val="a6"/>
            </w:pPr>
            <w:r>
              <w:t>}</w:t>
            </w:r>
          </w:p>
        </w:tc>
      </w:tr>
    </w:tbl>
    <w:p w:rsidR="00433E5F" w:rsidRDefault="00433E5F" w:rsidP="00861A8D">
      <w:pPr>
        <w:pStyle w:val="a6"/>
        <w:numPr>
          <w:ilvl w:val="0"/>
          <w:numId w:val="36"/>
        </w:numPr>
        <w:ind w:firstLineChars="0"/>
      </w:pPr>
      <w:r>
        <w:rPr>
          <w:rFonts w:hint="eastAsia"/>
        </w:rPr>
        <w:lastRenderedPageBreak/>
        <w:t>各类文件的</w:t>
      </w:r>
      <w:r>
        <w:rPr>
          <w:rFonts w:hint="eastAsia"/>
        </w:rPr>
        <w:t>AccessObject</w:t>
      </w:r>
      <w:r>
        <w:rPr>
          <w:rFonts w:hint="eastAsia"/>
        </w:rPr>
        <w:t>类。</w:t>
      </w:r>
      <w:r w:rsidR="004F7D8B">
        <w:rPr>
          <w:rFonts w:hint="eastAsia"/>
        </w:rPr>
        <w:t>使用</w:t>
      </w:r>
      <w:r w:rsidR="004F7D8B">
        <w:t>singleton</w:t>
      </w:r>
      <w:r w:rsidR="003C7EF1">
        <w:rPr>
          <w:rFonts w:hint="eastAsia"/>
        </w:rPr>
        <w:t>单例模式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File</w:t>
            </w:r>
            <w:r>
              <w:rPr>
                <w:rFonts w:hint="eastAsia"/>
              </w:rPr>
              <w:t>AccessObject</w:t>
            </w:r>
            <w:r>
              <w:t xml:space="preserve"> {</w:t>
            </w:r>
          </w:p>
          <w:p w:rsidR="0009646C" w:rsidRDefault="0009646C" w:rsidP="0009646C">
            <w:pPr>
              <w:pStyle w:val="a6"/>
            </w:pPr>
            <w:r>
              <w:tab/>
              <w:t>String appRoot;</w:t>
            </w:r>
            <w:r w:rsidRPr="00DB6767">
              <w:t xml:space="preserve"> </w:t>
            </w:r>
            <w:r>
              <w:t>//</w:t>
            </w:r>
            <w:r>
              <w:rPr>
                <w:rFonts w:hint="eastAsia"/>
              </w:rPr>
              <w:t>系统的</w:t>
            </w:r>
            <w:r>
              <w:rPr>
                <w:rFonts w:hint="eastAsia"/>
              </w:rPr>
              <w:t>SD</w:t>
            </w:r>
            <w:r>
              <w:rPr>
                <w:rFonts w:hint="eastAsia"/>
              </w:rPr>
              <w:t>卡存储根目录</w:t>
            </w:r>
          </w:p>
          <w:p w:rsidR="0009646C" w:rsidRDefault="0009646C" w:rsidP="0009646C">
            <w:pPr>
              <w:pStyle w:val="a6"/>
            </w:pPr>
            <w:r>
              <w:tab/>
              <w:t>String hmm0Path;</w:t>
            </w:r>
            <w:r w:rsidRPr="00DB6767">
              <w:t xml:space="preserve"> </w:t>
            </w:r>
            <w:r>
              <w:t>//hmm0</w:t>
            </w:r>
            <w:r>
              <w:t>文件夹绝对路径</w:t>
            </w:r>
          </w:p>
          <w:p w:rsidR="0009646C" w:rsidRDefault="0009646C" w:rsidP="0009646C">
            <w:pPr>
              <w:pStyle w:val="a6"/>
            </w:pPr>
            <w:r>
              <w:tab/>
              <w:t>String hmm1Path;</w:t>
            </w:r>
            <w:r w:rsidRPr="00DB6767">
              <w:t xml:space="preserve"> </w:t>
            </w:r>
            <w:r>
              <w:t>//hmm1</w:t>
            </w:r>
            <w:r>
              <w:t>文件夹绝对路径</w:t>
            </w:r>
          </w:p>
          <w:p w:rsidR="0009646C" w:rsidRDefault="0009646C" w:rsidP="0009646C">
            <w:pPr>
              <w:pStyle w:val="a6"/>
            </w:pPr>
            <w:r>
              <w:tab/>
              <w:t>String hmm2Path;</w:t>
            </w:r>
            <w:r w:rsidRPr="00DB6767">
              <w:t xml:space="preserve"> </w:t>
            </w:r>
            <w:r>
              <w:t>//hmm2</w:t>
            </w:r>
            <w:r>
              <w:t>文件夹绝对路径</w:t>
            </w:r>
          </w:p>
          <w:p w:rsidR="0009646C" w:rsidRDefault="0009646C" w:rsidP="0009646C">
            <w:pPr>
              <w:pStyle w:val="a6"/>
            </w:pPr>
            <w:r>
              <w:tab/>
              <w:t>String protoPath;</w:t>
            </w:r>
            <w:r w:rsidRPr="00DB6767">
              <w:t xml:space="preserve"> </w:t>
            </w:r>
            <w:r>
              <w:t>//proto</w:t>
            </w:r>
            <w:r>
              <w:t>文件夹绝对路径</w:t>
            </w:r>
          </w:p>
          <w:p w:rsidR="0009646C" w:rsidRDefault="0009646C" w:rsidP="0009646C">
            <w:pPr>
              <w:pStyle w:val="a6"/>
            </w:pPr>
            <w:r>
              <w:tab/>
              <w:t>String mfccPath;</w:t>
            </w:r>
            <w:r w:rsidRPr="00DB6767">
              <w:t xml:space="preserve"> </w:t>
            </w:r>
            <w:r>
              <w:t>//mfcc</w:t>
            </w:r>
            <w:r>
              <w:t>文件夹绝对路径</w:t>
            </w:r>
          </w:p>
          <w:p w:rsidR="0009646C" w:rsidRDefault="0009646C" w:rsidP="0009646C">
            <w:pPr>
              <w:pStyle w:val="a6"/>
            </w:pPr>
            <w:r>
              <w:tab/>
              <w:t>String labPath;</w:t>
            </w:r>
            <w:r w:rsidRPr="00DB6767">
              <w:t xml:space="preserve"> </w:t>
            </w:r>
            <w:r>
              <w:t>//lab</w:t>
            </w:r>
            <w:r>
              <w:t>文件夹绝对路径</w:t>
            </w:r>
          </w:p>
          <w:p w:rsidR="0009646C" w:rsidRDefault="0009646C" w:rsidP="0009646C">
            <w:pPr>
              <w:pStyle w:val="a6"/>
            </w:pPr>
            <w:r>
              <w:tab/>
              <w:t>String labUserPath;</w:t>
            </w:r>
            <w:r w:rsidRPr="00DB6767">
              <w:t xml:space="preserve"> </w:t>
            </w:r>
            <w:r>
              <w:t>//lab</w:t>
            </w:r>
            <w:r>
              <w:t>用户文件夹绝对路径</w:t>
            </w:r>
          </w:p>
          <w:p w:rsidR="0009646C" w:rsidRDefault="0009646C" w:rsidP="0009646C">
            <w:pPr>
              <w:pStyle w:val="a6"/>
            </w:pPr>
            <w:r>
              <w:tab/>
              <w:t>String trainWavPath;</w:t>
            </w:r>
            <w:r w:rsidRPr="00DB6767">
              <w:t xml:space="preserve"> </w:t>
            </w:r>
            <w:r>
              <w:t>//</w:t>
            </w:r>
            <w:r>
              <w:t>训练音频文件夹绝对路径</w:t>
            </w:r>
          </w:p>
          <w:p w:rsidR="0009646C" w:rsidRDefault="0009646C" w:rsidP="0009646C">
            <w:pPr>
              <w:pStyle w:val="a6"/>
            </w:pPr>
            <w:r>
              <w:tab/>
              <w:t>String testWavPath;</w:t>
            </w:r>
            <w:r w:rsidRPr="00DB6767">
              <w:t xml:space="preserve"> </w:t>
            </w:r>
            <w:r>
              <w:t>//</w:t>
            </w:r>
            <w:r>
              <w:t>测试音频文件夹绝对路径</w:t>
            </w:r>
          </w:p>
          <w:p w:rsidR="0009646C" w:rsidRDefault="0009646C" w:rsidP="0009646C">
            <w:pPr>
              <w:pStyle w:val="a6"/>
            </w:pPr>
            <w:r>
              <w:tab/>
              <w:t>String resultFile;//</w:t>
            </w:r>
            <w:r>
              <w:t>结果文件绝对路径</w:t>
            </w:r>
          </w:p>
          <w:p w:rsidR="0009646C" w:rsidRDefault="0009646C" w:rsidP="0009646C">
            <w:pPr>
              <w:pStyle w:val="a6"/>
            </w:pPr>
            <w:r>
              <w:tab/>
              <w:t>Context context;//Android</w:t>
            </w:r>
            <w:r>
              <w:t>上下文参数</w:t>
            </w:r>
          </w:p>
          <w:p w:rsidR="0009646C" w:rsidRDefault="0009646C" w:rsidP="0009646C">
            <w:pPr>
              <w:pStyle w:val="a6"/>
            </w:pPr>
            <w:r>
              <w:tab/>
              <w:t>static FileService singleton=null;</w:t>
            </w:r>
          </w:p>
          <w:p w:rsidR="0009646C" w:rsidRDefault="0009646C" w:rsidP="0009646C">
            <w:pPr>
              <w:pStyle w:val="a6"/>
            </w:pPr>
            <w:r>
              <w:tab/>
              <w:t>public static File</w:t>
            </w:r>
            <w:r>
              <w:rPr>
                <w:rFonts w:hint="eastAsia"/>
              </w:rPr>
              <w:t>AccessObject</w:t>
            </w:r>
            <w:r>
              <w:t xml:space="preserve"> getInstance(Context context) {</w:t>
            </w:r>
          </w:p>
          <w:p w:rsidR="0009646C" w:rsidRDefault="0009646C" w:rsidP="0009646C">
            <w:pPr>
              <w:pStyle w:val="a6"/>
            </w:pPr>
            <w:r>
              <w:tab/>
            </w:r>
            <w:r>
              <w:rPr>
                <w:rFonts w:hint="eastAsia"/>
              </w:rPr>
              <w:tab/>
            </w:r>
            <w:r>
              <w:rPr>
                <w:rFonts w:hint="eastAsia"/>
              </w:rPr>
              <w:t>……</w:t>
            </w:r>
          </w:p>
          <w:p w:rsidR="0009646C" w:rsidRDefault="0009646C" w:rsidP="0009646C">
            <w:pPr>
              <w:pStyle w:val="a6"/>
            </w:pPr>
            <w:r>
              <w:tab/>
              <w:t>}</w:t>
            </w:r>
            <w:r w:rsidRPr="00DB6767">
              <w:rPr>
                <w:rFonts w:hint="eastAsia"/>
              </w:rPr>
              <w:t>//</w:t>
            </w:r>
            <w:r w:rsidRPr="00DB6767">
              <w:rPr>
                <w:rFonts w:hint="eastAsia"/>
              </w:rPr>
              <w:t>单例模式获取该类的实例</w:t>
            </w:r>
          </w:p>
          <w:p w:rsidR="0009646C" w:rsidRDefault="0009646C" w:rsidP="0009646C">
            <w:pPr>
              <w:pStyle w:val="a6"/>
            </w:pPr>
            <w:r>
              <w:tab/>
              <w:t>private File</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r>
              <w:rPr>
                <w:rFonts w:hint="eastAsia"/>
              </w:rPr>
              <w:t>，初始化各个文件夹并获取路径</w:t>
            </w:r>
          </w:p>
          <w:p w:rsidR="0009646C" w:rsidRDefault="0009646C" w:rsidP="0009646C">
            <w:pPr>
              <w:pStyle w:val="a6"/>
            </w:pPr>
            <w:r>
              <w:tab/>
              <w:t>public String getAppRoot() {</w:t>
            </w:r>
          </w:p>
          <w:p w:rsidR="0009646C" w:rsidRDefault="0009646C" w:rsidP="0009646C">
            <w:pPr>
              <w:pStyle w:val="a6"/>
              <w:ind w:left="780"/>
            </w:pPr>
            <w:r>
              <w:rPr>
                <w:rFonts w:hint="eastAsia"/>
              </w:rPr>
              <w:t>……</w:t>
            </w:r>
          </w:p>
          <w:p w:rsidR="0009646C" w:rsidRDefault="0009646C" w:rsidP="0009646C">
            <w:pPr>
              <w:pStyle w:val="a6"/>
            </w:pPr>
            <w:r>
              <w:tab/>
              <w:t>}//</w:t>
            </w:r>
            <w:r>
              <w:t>相关路径的</w:t>
            </w:r>
            <w:r>
              <w:t>get</w:t>
            </w:r>
            <w:r>
              <w:t>方法封装</w:t>
            </w:r>
          </w:p>
          <w:p w:rsidR="0009646C" w:rsidRDefault="0009646C" w:rsidP="0009646C">
            <w:pPr>
              <w:pStyle w:val="a6"/>
            </w:pPr>
            <w:r>
              <w:tab/>
              <w:t>public String getHmm0Path() {</w:t>
            </w:r>
          </w:p>
          <w:p w:rsidR="0009646C" w:rsidRDefault="0009646C" w:rsidP="0009646C">
            <w:pPr>
              <w:pStyle w:val="a6"/>
            </w:pPr>
            <w:r>
              <w:tab/>
            </w:r>
            <w:r>
              <w:tab/>
            </w:r>
            <w:r>
              <w:rPr>
                <w:rFonts w:hint="eastAsia"/>
              </w:rPr>
              <w:t>……</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257AFE">
      <w:pPr>
        <w:pStyle w:val="3"/>
        <w:numPr>
          <w:ilvl w:val="1"/>
          <w:numId w:val="27"/>
        </w:numPr>
      </w:pPr>
      <w:bookmarkStart w:id="128" w:name="_Toc421184396"/>
      <w:r>
        <w:rPr>
          <w:rFonts w:hint="eastAsia"/>
        </w:rPr>
        <w:lastRenderedPageBreak/>
        <w:t>HTK</w:t>
      </w:r>
      <w:r>
        <w:rPr>
          <w:rFonts w:hint="eastAsia"/>
        </w:rPr>
        <w:t>封装实现</w:t>
      </w:r>
      <w:bookmarkEnd w:id="128"/>
    </w:p>
    <w:p w:rsidR="004E1A84" w:rsidRDefault="0039617E" w:rsidP="00861A8D">
      <w:pPr>
        <w:pStyle w:val="a6"/>
        <w:numPr>
          <w:ilvl w:val="0"/>
          <w:numId w:val="36"/>
        </w:numPr>
        <w:ind w:firstLineChars="0"/>
      </w:pPr>
      <w:r>
        <w:rPr>
          <w:rFonts w:hint="eastAsia"/>
        </w:rPr>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Default="0054260B" w:rsidP="004E1A84">
      <w:pPr>
        <w:pStyle w:val="a6"/>
      </w:pPr>
      <w:r>
        <w:rPr>
          <w:rFonts w:hint="eastAsia"/>
        </w:rPr>
        <w:t>Android.mk</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LOCAL_PATH := $(call my-dir)</w:t>
            </w:r>
          </w:p>
          <w:p w:rsidR="0009646C" w:rsidRDefault="0009646C" w:rsidP="0009646C">
            <w:pPr>
              <w:pStyle w:val="a6"/>
            </w:pPr>
            <w:r>
              <w:t xml:space="preserve">include $(CLEAR_VARS)  </w:t>
            </w:r>
          </w:p>
          <w:p w:rsidR="0009646C" w:rsidRDefault="0009646C" w:rsidP="0009646C">
            <w:pPr>
              <w:pStyle w:val="a6"/>
            </w:pPr>
            <w:r>
              <w:t>LOCAL_MODULE    := libHTKCore</w:t>
            </w:r>
          </w:p>
          <w:p w:rsidR="0009646C" w:rsidRDefault="0009646C" w:rsidP="0009646C">
            <w:pPr>
              <w:pStyle w:val="a6"/>
            </w:pPr>
            <w:r>
              <w:t>#</w:t>
            </w:r>
            <w:r>
              <w:t>编译后的静态库名称</w:t>
            </w:r>
          </w:p>
          <w:p w:rsidR="0009646C" w:rsidRDefault="0009646C" w:rsidP="0009646C">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09646C" w:rsidRDefault="0009646C" w:rsidP="0009646C">
            <w:pPr>
              <w:pStyle w:val="a6"/>
            </w:pPr>
            <w:r>
              <w:t>#</w:t>
            </w:r>
            <w:r>
              <w:t>引用的</w:t>
            </w:r>
            <w:r>
              <w:rPr>
                <w:rFonts w:hint="eastAsia"/>
              </w:rPr>
              <w:t>C</w:t>
            </w:r>
            <w:r>
              <w:rPr>
                <w:rFonts w:hint="eastAsia"/>
              </w:rPr>
              <w:t>代码文件</w:t>
            </w:r>
          </w:p>
          <w:p w:rsidR="0009646C" w:rsidRDefault="0009646C" w:rsidP="0009646C">
            <w:pPr>
              <w:pStyle w:val="a6"/>
            </w:pPr>
            <w:r>
              <w:t xml:space="preserve">include $(BUILD_STATIC_LIBRARY) </w:t>
            </w:r>
          </w:p>
          <w:p w:rsidR="0009646C" w:rsidRDefault="0009646C" w:rsidP="0009646C">
            <w:pPr>
              <w:pStyle w:val="a6"/>
            </w:pPr>
            <w:r>
              <w:t>include $(CLEAR_VARS)</w:t>
            </w:r>
          </w:p>
          <w:p w:rsidR="0009646C" w:rsidRDefault="0009646C" w:rsidP="0009646C">
            <w:pPr>
              <w:pStyle w:val="a6"/>
            </w:pPr>
            <w:r>
              <w:t>LOCAL_MODULE    := HCopy</w:t>
            </w:r>
          </w:p>
          <w:p w:rsidR="0009646C" w:rsidRDefault="0009646C" w:rsidP="0009646C">
            <w:pPr>
              <w:pStyle w:val="a6"/>
            </w:pPr>
            <w:r>
              <w:t>#</w:t>
            </w:r>
            <w:r>
              <w:t>编译后的动态库名称</w:t>
            </w:r>
          </w:p>
          <w:p w:rsidR="0009646C" w:rsidRDefault="0009646C" w:rsidP="0009646C">
            <w:pPr>
              <w:pStyle w:val="a6"/>
            </w:pPr>
            <w:r>
              <w:t>LOCAL_SRC_FILES := com_flo_util_HCopyFunc.c</w:t>
            </w:r>
          </w:p>
          <w:p w:rsidR="0009646C" w:rsidRDefault="0009646C" w:rsidP="0009646C">
            <w:pPr>
              <w:pStyle w:val="a6"/>
            </w:pPr>
            <w:r>
              <w:t>#</w:t>
            </w:r>
            <w:r>
              <w:t>编译需要的</w:t>
            </w:r>
            <w:r>
              <w:rPr>
                <w:rFonts w:hint="eastAsia"/>
              </w:rPr>
              <w:t>JNI</w:t>
            </w:r>
            <w:r>
              <w:rPr>
                <w:rFonts w:hint="eastAsia"/>
              </w:rPr>
              <w:t>封装入口方法所在的文件</w:t>
            </w:r>
          </w:p>
          <w:p w:rsidR="0009646C" w:rsidRDefault="0009646C" w:rsidP="0009646C">
            <w:pPr>
              <w:pStyle w:val="a6"/>
            </w:pPr>
            <w:r>
              <w:t>LOCAL_WHOLE_STATIC_LIBRARIES := libHTKCore</w:t>
            </w:r>
          </w:p>
          <w:p w:rsidR="0009646C" w:rsidRPr="00182D39" w:rsidRDefault="0009646C" w:rsidP="0009646C">
            <w:pPr>
              <w:pStyle w:val="a6"/>
            </w:pPr>
            <w:r>
              <w:t>#</w:t>
            </w:r>
            <w:r>
              <w:t>编译需要的</w:t>
            </w:r>
            <w:r>
              <w:rPr>
                <w:rFonts w:hint="eastAsia"/>
              </w:rPr>
              <w:t>静态库</w:t>
            </w:r>
          </w:p>
          <w:p w:rsidR="0009646C" w:rsidRDefault="0009646C" w:rsidP="0009646C">
            <w:pPr>
              <w:pStyle w:val="a6"/>
              <w:ind w:firstLineChars="0" w:firstLine="0"/>
            </w:pPr>
            <w:r>
              <w:t>include $(BUILD_SHARED_LIBRARY)</w:t>
            </w:r>
          </w:p>
          <w:p w:rsidR="0009646C" w:rsidRDefault="0009646C" w:rsidP="0009646C">
            <w:pPr>
              <w:pStyle w:val="a6"/>
              <w:ind w:firstLineChars="0" w:firstLine="420"/>
            </w:pPr>
            <w:r>
              <w:rPr>
                <w:rFonts w:hint="eastAsia"/>
              </w:rPr>
              <w:t>……</w:t>
            </w:r>
          </w:p>
        </w:tc>
      </w:tr>
    </w:tbl>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ind w:firstLineChars="0" w:firstLine="420"/>
            </w:pPr>
            <w:r>
              <w:t>public class HCopyFunc {</w:t>
            </w:r>
          </w:p>
          <w:p w:rsidR="0009646C" w:rsidRDefault="0009646C" w:rsidP="0009646C">
            <w:pPr>
              <w:pStyle w:val="a6"/>
            </w:pPr>
            <w:r>
              <w:tab/>
              <w:t>static {</w:t>
            </w:r>
          </w:p>
          <w:p w:rsidR="0009646C" w:rsidRDefault="0009646C" w:rsidP="0009646C">
            <w:pPr>
              <w:pStyle w:val="a6"/>
            </w:pPr>
            <w:r>
              <w:tab/>
            </w:r>
            <w:r>
              <w:tab/>
              <w:t>System.loadLibrary("HCopy");</w:t>
            </w:r>
          </w:p>
          <w:p w:rsidR="0009646C" w:rsidRDefault="0009646C" w:rsidP="0009646C">
            <w:pPr>
              <w:pStyle w:val="a6"/>
            </w:pPr>
            <w:r>
              <w:lastRenderedPageBreak/>
              <w:tab/>
              <w:t>}//</w:t>
            </w:r>
            <w:r>
              <w:t>静态块中加载</w:t>
            </w:r>
            <w:r>
              <w:t>HCopy</w:t>
            </w:r>
            <w:r>
              <w:t>动态库，实现程序在编译时即执行加载动作</w:t>
            </w:r>
          </w:p>
          <w:p w:rsidR="0009646C" w:rsidRDefault="0009646C" w:rsidP="0009646C">
            <w:pPr>
              <w:pStyle w:val="a6"/>
            </w:pPr>
            <w:r>
              <w:tab/>
              <w:t>public static void exec(String configFilePath, String wavlistPath) {</w:t>
            </w:r>
          </w:p>
          <w:p w:rsidR="0009646C" w:rsidRDefault="0009646C" w:rsidP="0009646C">
            <w:pPr>
              <w:pStyle w:val="a6"/>
            </w:pPr>
            <w:r>
              <w:tab/>
            </w:r>
            <w:r>
              <w:tab/>
              <w:t>HCopy(configFilePath, wavlistPath);</w:t>
            </w:r>
          </w:p>
          <w:p w:rsidR="0009646C" w:rsidRDefault="0009646C" w:rsidP="0009646C">
            <w:pPr>
              <w:pStyle w:val="a6"/>
            </w:pPr>
            <w:r>
              <w:tab/>
              <w:t>} //</w:t>
            </w:r>
            <w:r>
              <w:t>调用</w:t>
            </w:r>
            <w:r>
              <w:t>native</w:t>
            </w:r>
            <w:r>
              <w:t>方法</w:t>
            </w:r>
          </w:p>
          <w:p w:rsidR="0009646C" w:rsidRDefault="0009646C" w:rsidP="0009646C">
            <w:pPr>
              <w:pStyle w:val="a6"/>
            </w:pPr>
            <w:r>
              <w:tab/>
              <w:t>private native static void HCopy(String configFilePath, String wavlistPath);</w:t>
            </w:r>
          </w:p>
          <w:p w:rsidR="0009646C" w:rsidRDefault="0009646C" w:rsidP="0009646C">
            <w:pPr>
              <w:pStyle w:val="a6"/>
            </w:pPr>
            <w:r>
              <w:t>//</w:t>
            </w:r>
            <w:r>
              <w:t>声明</w:t>
            </w:r>
            <w:r>
              <w:t>native</w:t>
            </w:r>
            <w:r>
              <w:t>方法</w:t>
            </w:r>
          </w:p>
          <w:p w:rsidR="0009646C" w:rsidRDefault="0009646C" w:rsidP="0009646C">
            <w:pPr>
              <w:pStyle w:val="a6"/>
              <w:ind w:firstLineChars="0" w:firstLine="420"/>
            </w:pPr>
            <w:r>
              <w:t>}</w:t>
            </w:r>
          </w:p>
        </w:tc>
      </w:tr>
    </w:tbl>
    <w:p w:rsidR="006D276C" w:rsidRDefault="006D276C" w:rsidP="007248FF">
      <w:pPr>
        <w:pStyle w:val="a6"/>
        <w:ind w:firstLineChars="0" w:firstLine="420"/>
      </w:pPr>
      <w:r>
        <w:rPr>
          <w:rFonts w:hint="eastAsia"/>
        </w:rPr>
        <w:lastRenderedPageBreak/>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t>com_flo_util_HCopyFunc.c</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JNIEXPORT void JNICALL Java_com_flo_util_HCopyFunc_HCopy</w:t>
            </w:r>
          </w:p>
          <w:p w:rsidR="0009646C" w:rsidRDefault="0009646C" w:rsidP="0009646C">
            <w:pPr>
              <w:pStyle w:val="a6"/>
            </w:pPr>
            <w:r>
              <w:t>(JNIEnv * env, jclass j, jstring jconfigFilePath,jstring jwavlistPath) {</w:t>
            </w:r>
          </w:p>
          <w:p w:rsidR="0009646C" w:rsidRDefault="0009646C" w:rsidP="0009646C">
            <w:pPr>
              <w:pStyle w:val="a6"/>
            </w:pPr>
            <w:r>
              <w:tab/>
              <w:t>char* configFilePath = (char*) (*env)-&gt;GetStringUTFChars(env,jconfigFilePath, 0);</w:t>
            </w:r>
          </w:p>
          <w:p w:rsidR="0009646C" w:rsidRDefault="0009646C" w:rsidP="0009646C">
            <w:pPr>
              <w:pStyle w:val="a6"/>
            </w:pPr>
            <w:r>
              <w:t>//</w:t>
            </w:r>
            <w:r>
              <w:t>获取</w:t>
            </w:r>
            <w:r>
              <w:t>configFilePath</w:t>
            </w:r>
            <w:r>
              <w:t>字符串的数组的引用</w:t>
            </w:r>
          </w:p>
          <w:p w:rsidR="0009646C" w:rsidRDefault="0009646C" w:rsidP="0009646C">
            <w:pPr>
              <w:pStyle w:val="a6"/>
            </w:pPr>
            <w:r>
              <w:tab/>
              <w:t>char* wavlistPath = (char*) (*env)-&gt;GetStringUTFChars(env,jwavlistPath, 0);</w:t>
            </w:r>
          </w:p>
          <w:p w:rsidR="0009646C" w:rsidRDefault="0009646C" w:rsidP="0009646C">
            <w:pPr>
              <w:pStyle w:val="a6"/>
            </w:pPr>
            <w:r>
              <w:t>//</w:t>
            </w:r>
            <w:r>
              <w:t>获取</w:t>
            </w:r>
            <w:r>
              <w:t>wavlistPath</w:t>
            </w:r>
            <w:r>
              <w:t>字符串的数组的引用</w:t>
            </w:r>
          </w:p>
          <w:p w:rsidR="0009646C" w:rsidRDefault="0009646C" w:rsidP="0009646C">
            <w:pPr>
              <w:pStyle w:val="a6"/>
            </w:pPr>
            <w:r>
              <w:tab/>
              <w:t>int argc=5;</w:t>
            </w:r>
          </w:p>
          <w:p w:rsidR="0009646C" w:rsidRDefault="0009646C" w:rsidP="0009646C">
            <w:pPr>
              <w:pStyle w:val="a6"/>
            </w:pPr>
            <w:r>
              <w:tab/>
              <w:t>char *argv[5];</w:t>
            </w:r>
          </w:p>
          <w:p w:rsidR="0009646C" w:rsidRDefault="0009646C" w:rsidP="0009646C">
            <w:pPr>
              <w:pStyle w:val="a6"/>
            </w:pPr>
            <w:r>
              <w:tab/>
              <w:t>argv[0]="HCopy";</w:t>
            </w:r>
          </w:p>
          <w:p w:rsidR="0009646C" w:rsidRDefault="0009646C" w:rsidP="0009646C">
            <w:pPr>
              <w:pStyle w:val="a6"/>
            </w:pPr>
            <w:r>
              <w:tab/>
              <w:t>argv[1]="-C";</w:t>
            </w:r>
          </w:p>
          <w:p w:rsidR="0009646C" w:rsidRDefault="0009646C" w:rsidP="0009646C">
            <w:pPr>
              <w:pStyle w:val="a6"/>
            </w:pPr>
            <w:r>
              <w:tab/>
              <w:t>argv[2]=configFilePath;</w:t>
            </w:r>
          </w:p>
          <w:p w:rsidR="0009646C" w:rsidRDefault="0009646C" w:rsidP="0009646C">
            <w:pPr>
              <w:pStyle w:val="a6"/>
            </w:pPr>
            <w:r>
              <w:tab/>
              <w:t>argv[3]="-S";</w:t>
            </w:r>
          </w:p>
          <w:p w:rsidR="0009646C" w:rsidRDefault="0009646C" w:rsidP="0009646C">
            <w:pPr>
              <w:pStyle w:val="a6"/>
            </w:pPr>
            <w:r>
              <w:tab/>
              <w:t>argv[4]=wavlistPath;</w:t>
            </w:r>
          </w:p>
          <w:p w:rsidR="0009646C" w:rsidRDefault="0009646C" w:rsidP="0009646C">
            <w:pPr>
              <w:pStyle w:val="a6"/>
            </w:pPr>
            <w:r>
              <w:tab/>
              <w:t>main_HCopy(argc, argv);</w:t>
            </w:r>
          </w:p>
          <w:p w:rsidR="0009646C" w:rsidRDefault="0009646C" w:rsidP="0009646C">
            <w:pPr>
              <w:pStyle w:val="a6"/>
              <w:ind w:firstLineChars="0" w:firstLine="420"/>
            </w:pPr>
            <w:r>
              <w:t>}</w:t>
            </w:r>
          </w:p>
        </w:tc>
      </w:tr>
    </w:tbl>
    <w:p w:rsidR="0023022C" w:rsidRDefault="0023022C" w:rsidP="00257AFE">
      <w:pPr>
        <w:pStyle w:val="3"/>
        <w:numPr>
          <w:ilvl w:val="1"/>
          <w:numId w:val="27"/>
        </w:numPr>
      </w:pPr>
      <w:bookmarkStart w:id="129" w:name="_Toc421184397"/>
      <w:r>
        <w:t>用户登陆</w:t>
      </w:r>
      <w:bookmarkEnd w:id="129"/>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求输入密码并校验是否正确。</w:t>
      </w:r>
      <w:r w:rsidR="00101E14">
        <w:rPr>
          <w:rFonts w:hint="eastAsia"/>
        </w:rPr>
        <w:t>用户登录界面如图</w:t>
      </w:r>
      <w:r w:rsidR="00101E14">
        <w:rPr>
          <w:rFonts w:hint="eastAsia"/>
        </w:rPr>
        <w:t>5.1</w:t>
      </w:r>
      <w:r w:rsidR="00101E14">
        <w:rPr>
          <w:rFonts w:hint="eastAsia"/>
        </w:rPr>
        <w:t>所示。</w:t>
      </w:r>
    </w:p>
    <w:p w:rsidR="0093072D" w:rsidRDefault="0093072D" w:rsidP="00F770D6">
      <w:pPr>
        <w:pStyle w:val="a6"/>
        <w:ind w:firstLineChars="0" w:firstLine="0"/>
        <w:jc w:val="center"/>
      </w:pPr>
      <w:r>
        <w:rPr>
          <w:noProof/>
        </w:rPr>
        <w:lastRenderedPageBreak/>
        <w:drawing>
          <wp:inline distT="0" distB="0" distL="0" distR="0" wp14:anchorId="1CCB5E35" wp14:editId="40E9E64E">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AB7941" w:rsidRDefault="0093072D" w:rsidP="0093072D">
      <w:pPr>
        <w:pStyle w:val="a8"/>
      </w:pPr>
      <w:r>
        <w:t>图</w:t>
      </w:r>
      <w:r>
        <w:rPr>
          <w:rFonts w:hint="eastAsia"/>
        </w:rPr>
        <w:t>5.1</w:t>
      </w:r>
      <w:r>
        <w:rPr>
          <w:rFonts w:hint="eastAsia"/>
        </w:rPr>
        <w:t>用户登录界面</w:t>
      </w:r>
      <w:r>
        <w:rPr>
          <w:rFonts w:hint="eastAsia"/>
        </w:rPr>
        <w:t xml:space="preserve"> </w:t>
      </w:r>
      <w:r>
        <w:rPr>
          <w:rFonts w:hint="eastAsia"/>
        </w:rPr>
        <w:t>左侧为第一次登录</w:t>
      </w:r>
      <w:r>
        <w:rPr>
          <w:rFonts w:hint="eastAsia"/>
        </w:rPr>
        <w:t xml:space="preserve"> </w:t>
      </w:r>
      <w:r>
        <w:rPr>
          <w:rFonts w:hint="eastAsia"/>
        </w:rPr>
        <w:t>右侧为非第一次登录</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if (login</w:t>
            </w:r>
            <w:r>
              <w:rPr>
                <w:rFonts w:hint="eastAsia"/>
              </w:rPr>
              <w:t>AccessObject</w:t>
            </w:r>
            <w:r>
              <w:t>.isFirstLogin()) {</w:t>
            </w:r>
          </w:p>
          <w:p w:rsidR="0009646C" w:rsidRDefault="0009646C" w:rsidP="0009646C">
            <w:pPr>
              <w:pStyle w:val="a6"/>
            </w:pPr>
            <w:r>
              <w:t>//</w:t>
            </w:r>
            <w:r>
              <w:t>如果是初次登录，则需要设置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NewPassword = (EditText) view1</w:t>
            </w:r>
          </w:p>
          <w:p w:rsidR="0009646C" w:rsidRDefault="0009646C" w:rsidP="0009646C">
            <w:pPr>
              <w:pStyle w:val="a6"/>
            </w:pPr>
            <w:r>
              <w:tab/>
            </w:r>
            <w:r>
              <w:tab/>
            </w:r>
            <w:r>
              <w:tab/>
            </w:r>
            <w:r>
              <w:tab/>
            </w:r>
            <w:r>
              <w:tab/>
              <w:t>.findViewById(R.id.editText_NewPassword);</w:t>
            </w:r>
          </w:p>
          <w:p w:rsidR="0009646C" w:rsidRDefault="0009646C" w:rsidP="0009646C">
            <w:pPr>
              <w:pStyle w:val="a6"/>
            </w:pPr>
            <w:r>
              <w:t>//</w:t>
            </w:r>
            <w:r>
              <w:t>绑定文本框</w:t>
            </w:r>
            <w:r>
              <w:rPr>
                <w:rFonts w:hint="eastAsia"/>
              </w:rPr>
              <w:t>1</w:t>
            </w:r>
            <w:r>
              <w:rPr>
                <w:rFonts w:hint="eastAsia"/>
              </w:rPr>
              <w:t>视图</w:t>
            </w:r>
          </w:p>
          <w:p w:rsidR="0009646C" w:rsidRDefault="0009646C" w:rsidP="0009646C">
            <w:pPr>
              <w:pStyle w:val="a6"/>
            </w:pPr>
            <w:r>
              <w:tab/>
            </w:r>
            <w:r>
              <w:tab/>
            </w:r>
            <w:r>
              <w:tab/>
              <w:t>editText_ConfirmPassword = (EditText) view1</w:t>
            </w:r>
          </w:p>
          <w:p w:rsidR="0009646C" w:rsidRDefault="0009646C" w:rsidP="0009646C">
            <w:pPr>
              <w:pStyle w:val="a6"/>
            </w:pPr>
            <w:r>
              <w:tab/>
            </w:r>
            <w:r>
              <w:tab/>
            </w:r>
            <w:r>
              <w:tab/>
            </w:r>
            <w:r>
              <w:tab/>
            </w:r>
            <w:r>
              <w:tab/>
              <w:t>.findViewById(R.id.editText_ConfirmPassword);</w:t>
            </w:r>
          </w:p>
          <w:p w:rsidR="0009646C" w:rsidRDefault="0009646C" w:rsidP="0009646C">
            <w:pPr>
              <w:pStyle w:val="a6"/>
            </w:pPr>
            <w:r>
              <w:t>//</w:t>
            </w:r>
            <w:r>
              <w:t>绑定文本框</w:t>
            </w:r>
            <w:r>
              <w:rPr>
                <w:rFonts w:hint="eastAsia"/>
              </w:rPr>
              <w:t>2</w:t>
            </w:r>
            <w:r>
              <w:rPr>
                <w:rFonts w:hint="eastAsia"/>
              </w:rPr>
              <w:t>视图</w:t>
            </w:r>
          </w:p>
          <w:p w:rsidR="0009646C" w:rsidRDefault="0009646C" w:rsidP="0009646C">
            <w:pPr>
              <w:pStyle w:val="a6"/>
            </w:pPr>
            <w:r>
              <w:tab/>
            </w:r>
            <w:r>
              <w:tab/>
            </w:r>
            <w:r>
              <w:tab/>
              <w:t>button_Register.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String password1 = editText_NewPassword.getText()</w:t>
            </w:r>
          </w:p>
          <w:p w:rsidR="0009646C" w:rsidRDefault="0009646C" w:rsidP="0009646C">
            <w:pPr>
              <w:pStyle w:val="a6"/>
            </w:pPr>
            <w:r>
              <w:tab/>
            </w:r>
            <w:r>
              <w:tab/>
            </w:r>
            <w:r>
              <w:tab/>
            </w:r>
            <w:r>
              <w:tab/>
            </w:r>
            <w:r>
              <w:tab/>
            </w:r>
            <w:r>
              <w:tab/>
            </w:r>
            <w:r>
              <w:tab/>
              <w:t>.toString();//</w:t>
            </w:r>
            <w:r>
              <w:t>获取文本框</w:t>
            </w:r>
            <w:r>
              <w:rPr>
                <w:rFonts w:hint="eastAsia"/>
              </w:rPr>
              <w:t>1</w:t>
            </w:r>
            <w:r>
              <w:rPr>
                <w:rFonts w:hint="eastAsia"/>
              </w:rPr>
              <w:t>内容</w:t>
            </w:r>
          </w:p>
          <w:p w:rsidR="0009646C" w:rsidRDefault="0009646C" w:rsidP="0009646C">
            <w:pPr>
              <w:pStyle w:val="a6"/>
            </w:pPr>
            <w:r>
              <w:tab/>
            </w:r>
            <w:r>
              <w:tab/>
            </w:r>
            <w:r>
              <w:tab/>
            </w:r>
            <w:r>
              <w:tab/>
            </w:r>
            <w:r>
              <w:tab/>
              <w:t>String password2 = editText_ConfirmPassword.getText()</w:t>
            </w:r>
          </w:p>
          <w:p w:rsidR="0009646C" w:rsidRDefault="0009646C" w:rsidP="0009646C">
            <w:pPr>
              <w:pStyle w:val="a6"/>
            </w:pPr>
            <w:r>
              <w:tab/>
            </w:r>
            <w:r>
              <w:tab/>
            </w:r>
            <w:r>
              <w:tab/>
            </w:r>
            <w:r>
              <w:tab/>
            </w:r>
            <w:r>
              <w:tab/>
            </w:r>
            <w:r>
              <w:tab/>
            </w:r>
            <w:r>
              <w:tab/>
              <w:t>.toString();//</w:t>
            </w:r>
            <w:r>
              <w:t>获取文本框</w:t>
            </w:r>
            <w:r>
              <w:t>2</w:t>
            </w:r>
            <w:r>
              <w:rPr>
                <w:rFonts w:hint="eastAsia"/>
              </w:rPr>
              <w:t>内容</w:t>
            </w:r>
          </w:p>
          <w:p w:rsidR="0009646C" w:rsidRDefault="0009646C" w:rsidP="0009646C">
            <w:pPr>
              <w:pStyle w:val="a6"/>
            </w:pPr>
            <w:r>
              <w:tab/>
            </w:r>
            <w:r>
              <w:tab/>
            </w:r>
            <w:r>
              <w:tab/>
            </w:r>
            <w:r>
              <w:tab/>
            </w:r>
            <w:r>
              <w:tab/>
              <w:t>if (password2.equals(password1)) {</w:t>
            </w:r>
          </w:p>
          <w:p w:rsidR="0009646C" w:rsidRDefault="0009646C" w:rsidP="0009646C">
            <w:pPr>
              <w:pStyle w:val="a6"/>
            </w:pPr>
            <w:r>
              <w:tab/>
            </w:r>
            <w:r>
              <w:tab/>
            </w:r>
            <w:r>
              <w:tab/>
            </w:r>
            <w:r>
              <w:tab/>
            </w:r>
            <w:r>
              <w:tab/>
            </w:r>
            <w:r>
              <w:tab/>
              <w:t>if (password1.equals("")) {</w:t>
            </w:r>
          </w:p>
          <w:p w:rsidR="0009646C" w:rsidRDefault="0009646C" w:rsidP="0009646C">
            <w:pPr>
              <w:pStyle w:val="a6"/>
            </w:pPr>
            <w:r>
              <w:rPr>
                <w:rFonts w:hint="eastAsia"/>
              </w:rPr>
              <w:t>//</w:t>
            </w:r>
            <w:r>
              <w:t>若为空则弹出提示</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lastRenderedPageBreak/>
              <w:tab/>
            </w:r>
            <w:r>
              <w:tab/>
            </w:r>
            <w:r>
              <w:tab/>
            </w:r>
            <w:r>
              <w:tab/>
            </w:r>
            <w:r>
              <w:tab/>
            </w:r>
            <w:r>
              <w:tab/>
            </w:r>
            <w:r>
              <w:tab/>
            </w:r>
            <w:r>
              <w:tab/>
            </w:r>
            <w:r>
              <w:tab/>
              <w:t>R.string.password_blank);</w:t>
            </w:r>
          </w:p>
          <w:p w:rsidR="0009646C" w:rsidRDefault="0009646C" w:rsidP="0009646C">
            <w:pPr>
              <w:pStyle w:val="a6"/>
            </w:pPr>
            <w:r>
              <w:tab/>
            </w:r>
            <w:r>
              <w:tab/>
            </w:r>
            <w:r>
              <w:tab/>
            </w:r>
            <w:r>
              <w:tab/>
            </w:r>
            <w:r>
              <w:tab/>
            </w:r>
            <w:r>
              <w:tab/>
              <w:t>} else {</w:t>
            </w:r>
          </w:p>
          <w:p w:rsidR="0009646C" w:rsidRDefault="0009646C" w:rsidP="0009646C">
            <w:pPr>
              <w:pStyle w:val="a6"/>
            </w:pPr>
            <w:r>
              <w:t>//</w:t>
            </w:r>
            <w:r>
              <w:t>密码输入无误，保存密码，并跳转到主界面</w:t>
            </w:r>
          </w:p>
          <w:p w:rsidR="0009646C" w:rsidRDefault="0009646C" w:rsidP="0009646C">
            <w:pPr>
              <w:pStyle w:val="a6"/>
            </w:pPr>
            <w:r>
              <w:tab/>
            </w:r>
            <w:r>
              <w:tab/>
            </w:r>
            <w:r>
              <w:tab/>
            </w:r>
            <w:r>
              <w:tab/>
            </w:r>
            <w:r>
              <w:tab/>
            </w:r>
            <w:r>
              <w:tab/>
            </w:r>
            <w:r>
              <w:tab/>
              <w:t>login</w:t>
            </w:r>
            <w:r>
              <w:rPr>
                <w:rFonts w:hint="eastAsia"/>
              </w:rPr>
              <w:t>AccessObject</w:t>
            </w:r>
            <w:r>
              <w:t>.setPassword(password1);</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register_success);</w:t>
            </w:r>
          </w:p>
          <w:p w:rsidR="0009646C" w:rsidRDefault="0009646C" w:rsidP="0009646C">
            <w:pPr>
              <w:pStyle w:val="a6"/>
            </w:pPr>
            <w:r>
              <w:tab/>
            </w: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r>
            <w:r>
              <w:tab/>
              <w:t>MainActivity.class);</w:t>
            </w:r>
          </w:p>
          <w:p w:rsidR="0009646C" w:rsidRDefault="0009646C" w:rsidP="0009646C">
            <w:pPr>
              <w:pStyle w:val="a6"/>
            </w:pPr>
            <w:r>
              <w:tab/>
            </w:r>
            <w:r>
              <w:tab/>
            </w:r>
            <w:r>
              <w:tab/>
            </w:r>
            <w:r>
              <w:tab/>
            </w:r>
            <w:r>
              <w:tab/>
            </w:r>
            <w:r>
              <w:tab/>
            </w:r>
            <w:r>
              <w:tab/>
              <w:t>startActivity(intent);</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 else {</w:t>
            </w:r>
          </w:p>
          <w:p w:rsidR="0009646C" w:rsidRDefault="0009646C" w:rsidP="0009646C">
            <w:pPr>
              <w:pStyle w:val="a6"/>
            </w:pPr>
            <w:r>
              <w:rPr>
                <w:rFonts w:hint="eastAsia"/>
              </w:rPr>
              <w:t>//</w:t>
            </w:r>
            <w:r>
              <w:t>若两次密码不同则弹出提示</w:t>
            </w:r>
          </w:p>
          <w:p w:rsidR="0009646C" w:rsidRDefault="0009646C" w:rsidP="0009646C">
            <w:pPr>
              <w:pStyle w:val="a6"/>
            </w:pPr>
            <w:r>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s_diff);</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r>
              <w:tab/>
            </w:r>
            <w:r>
              <w:tab/>
            </w:r>
            <w:r>
              <w:tab/>
            </w:r>
          </w:p>
          <w:p w:rsidR="0009646C" w:rsidRDefault="0009646C" w:rsidP="0009646C">
            <w:pPr>
              <w:pStyle w:val="a6"/>
            </w:pPr>
            <w:r>
              <w:tab/>
            </w:r>
            <w:r>
              <w:tab/>
              <w:t>} else {</w:t>
            </w:r>
          </w:p>
          <w:p w:rsidR="0009646C" w:rsidRPr="00E13332" w:rsidRDefault="0009646C" w:rsidP="0009646C">
            <w:pPr>
              <w:pStyle w:val="a6"/>
            </w:pPr>
            <w:r>
              <w:t>//</w:t>
            </w:r>
            <w:r>
              <w:t>如果不是初次登录，则需要输入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Password = (EditText) view2</w:t>
            </w:r>
          </w:p>
          <w:p w:rsidR="0009646C" w:rsidRDefault="0009646C" w:rsidP="0009646C">
            <w:pPr>
              <w:pStyle w:val="a6"/>
            </w:pPr>
            <w:r>
              <w:tab/>
            </w:r>
            <w:r>
              <w:tab/>
            </w:r>
            <w:r>
              <w:tab/>
            </w:r>
            <w:r>
              <w:tab/>
            </w:r>
            <w:r>
              <w:tab/>
              <w:t>.findViewById(R.id.editText_Password);</w:t>
            </w:r>
          </w:p>
          <w:p w:rsidR="0009646C" w:rsidRDefault="0009646C" w:rsidP="0009646C">
            <w:pPr>
              <w:pStyle w:val="a6"/>
            </w:pPr>
            <w:r>
              <w:t>//</w:t>
            </w:r>
            <w:r>
              <w:t>绑定文本框视图</w:t>
            </w:r>
          </w:p>
          <w:p w:rsidR="0009646C" w:rsidRDefault="0009646C" w:rsidP="0009646C">
            <w:pPr>
              <w:pStyle w:val="a6"/>
            </w:pPr>
            <w:r>
              <w:tab/>
            </w:r>
            <w:r>
              <w:tab/>
            </w:r>
            <w:r>
              <w:tab/>
              <w:t>button_Submit.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password1 = editText_Password.getText().toString();</w:t>
            </w:r>
          </w:p>
          <w:p w:rsidR="0009646C" w:rsidRDefault="0009646C" w:rsidP="0009646C">
            <w:pPr>
              <w:pStyle w:val="a6"/>
            </w:pPr>
            <w:r>
              <w:t>//</w:t>
            </w:r>
            <w:r>
              <w:t>获取密码文本框中的值</w:t>
            </w:r>
          </w:p>
          <w:p w:rsidR="0009646C" w:rsidRDefault="0009646C" w:rsidP="0009646C">
            <w:pPr>
              <w:pStyle w:val="a6"/>
            </w:pPr>
            <w:r>
              <w:tab/>
            </w:r>
            <w:r>
              <w:tab/>
            </w:r>
            <w:r>
              <w:tab/>
            </w:r>
            <w:r>
              <w:tab/>
            </w:r>
            <w:r>
              <w:tab/>
              <w:t>if (login</w:t>
            </w:r>
            <w:r>
              <w:rPr>
                <w:rFonts w:hint="eastAsia"/>
              </w:rPr>
              <w:t>AccessObject</w:t>
            </w:r>
            <w:r>
              <w:t>.validateUser(password1)) {</w:t>
            </w:r>
          </w:p>
          <w:p w:rsidR="0009646C" w:rsidRDefault="0009646C" w:rsidP="0009646C">
            <w:pPr>
              <w:pStyle w:val="a6"/>
            </w:pPr>
            <w:r>
              <w:t>//</w:t>
            </w:r>
            <w:r>
              <w:t>校验密码正确，跳转到主界面</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MainActivity.class);</w:t>
            </w:r>
          </w:p>
          <w:p w:rsidR="0009646C" w:rsidRDefault="0009646C" w:rsidP="0009646C">
            <w:pPr>
              <w:pStyle w:val="a6"/>
            </w:pPr>
            <w:r>
              <w:tab/>
            </w:r>
            <w:r>
              <w:tab/>
            </w:r>
            <w:r>
              <w:tab/>
            </w:r>
            <w:r>
              <w:tab/>
            </w:r>
            <w:r>
              <w:tab/>
            </w:r>
            <w:r>
              <w:tab/>
              <w:t>startActivity(intent);</w:t>
            </w:r>
          </w:p>
          <w:p w:rsidR="0009646C" w:rsidRDefault="0009646C" w:rsidP="0009646C">
            <w:pPr>
              <w:pStyle w:val="a6"/>
            </w:pPr>
            <w:r>
              <w:tab/>
            </w:r>
            <w:r>
              <w:tab/>
            </w:r>
            <w:r>
              <w:tab/>
            </w:r>
            <w:r>
              <w:tab/>
            </w:r>
            <w:r>
              <w:tab/>
              <w:t>} else {</w:t>
            </w:r>
          </w:p>
          <w:p w:rsidR="0009646C" w:rsidRPr="00016773" w:rsidRDefault="0009646C" w:rsidP="0009646C">
            <w:pPr>
              <w:pStyle w:val="a6"/>
            </w:pPr>
            <w:r>
              <w:t>//</w:t>
            </w:r>
            <w:r>
              <w:t>校验密码失败，弹出提示</w:t>
            </w:r>
          </w:p>
          <w:p w:rsidR="0009646C" w:rsidRDefault="0009646C" w:rsidP="0009646C">
            <w:pPr>
              <w:pStyle w:val="a6"/>
            </w:pPr>
            <w:r>
              <w:lastRenderedPageBreak/>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_error);</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p>
          <w:p w:rsidR="0009646C" w:rsidRDefault="0009646C" w:rsidP="0009646C">
            <w:pPr>
              <w:pStyle w:val="a6"/>
            </w:pPr>
            <w:r>
              <w:tab/>
            </w:r>
            <w:r>
              <w:tab/>
              <w:t>}</w:t>
            </w:r>
          </w:p>
        </w:tc>
      </w:tr>
    </w:tbl>
    <w:p w:rsidR="0023022C" w:rsidRDefault="00257AFE" w:rsidP="00257AFE">
      <w:pPr>
        <w:pStyle w:val="3"/>
        <w:numPr>
          <w:ilvl w:val="1"/>
          <w:numId w:val="27"/>
        </w:numPr>
      </w:pPr>
      <w:bookmarkStart w:id="130" w:name="_Toc421184398"/>
      <w:r>
        <w:rPr>
          <w:rFonts w:hint="eastAsia"/>
        </w:rPr>
        <w:lastRenderedPageBreak/>
        <w:t>主界面</w:t>
      </w:r>
      <w:bookmarkEnd w:id="130"/>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r w:rsidR="00850081">
        <w:rPr>
          <w:rFonts w:hint="eastAsia"/>
        </w:rPr>
        <w:t>主界面如图</w:t>
      </w:r>
      <w:r w:rsidR="00850081">
        <w:t>5.</w:t>
      </w:r>
      <w:r w:rsidR="00850081">
        <w:rPr>
          <w:rFonts w:hint="eastAsia"/>
        </w:rPr>
        <w:t>2</w:t>
      </w:r>
      <w:r w:rsidR="00850081">
        <w:rPr>
          <w:rFonts w:hint="eastAsia"/>
        </w:rPr>
        <w:t>所示。</w:t>
      </w:r>
    </w:p>
    <w:p w:rsidR="00850081" w:rsidRDefault="005C71CF" w:rsidP="00F770D6">
      <w:pPr>
        <w:pStyle w:val="a8"/>
      </w:pPr>
      <w:r>
        <w:pict>
          <v:shape id="_x0000_i1025" type="#_x0000_t75" style="width:162.15pt;height:289.25pt">
            <v:imagedata r:id="rId17" o:title="0603_2 (1)"/>
          </v:shape>
        </w:pict>
      </w:r>
    </w:p>
    <w:p w:rsidR="00F770D6" w:rsidRDefault="00F770D6" w:rsidP="00F770D6">
      <w:pPr>
        <w:pStyle w:val="a8"/>
      </w:pPr>
      <w:r>
        <w:t>图</w:t>
      </w:r>
      <w:r>
        <w:rPr>
          <w:rFonts w:hint="eastAsia"/>
        </w:rPr>
        <w:t>5.</w:t>
      </w:r>
      <w:r>
        <w:t>2</w:t>
      </w:r>
      <w:r>
        <w:rPr>
          <w:rFonts w:hint="eastAsia"/>
        </w:rPr>
        <w:t>主界面</w:t>
      </w:r>
    </w:p>
    <w:p w:rsidR="006B4080" w:rsidRDefault="006B4080" w:rsidP="008B2AEA">
      <w:pPr>
        <w:pStyle w:val="a6"/>
        <w:ind w:firstLineChars="0" w:firstLine="420"/>
      </w:pPr>
      <w:r>
        <w:rPr>
          <w:rFonts w:hint="eastAsia"/>
        </w:rPr>
        <w:t>实现代码：</w:t>
      </w:r>
    </w:p>
    <w:p w:rsidR="00B81B72" w:rsidRDefault="00B81B72" w:rsidP="008B2AEA">
      <w:pPr>
        <w:pStyle w:val="a6"/>
        <w:ind w:firstLineChars="0" w:firstLine="420"/>
      </w:pPr>
      <w:r>
        <w:rPr>
          <w:rFonts w:hint="eastAsia"/>
        </w:rPr>
        <w:t>MainActivity.java</w:t>
      </w:r>
    </w:p>
    <w:p w:rsidR="00424F56" w:rsidRDefault="00424F56" w:rsidP="008B2AEA">
      <w:pPr>
        <w:pStyle w:val="a6"/>
        <w:ind w:firstLineChars="0" w:firstLine="420"/>
      </w:pPr>
      <w:r>
        <w:rPr>
          <w:rFonts w:hint="eastAsia"/>
        </w:rPr>
        <w:t>此处以跳转到用户管理界面为例：</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UserManage.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Intent intent = new Intent(getApplicationContext(),</w:t>
            </w:r>
          </w:p>
          <w:p w:rsidR="0009646C" w:rsidRDefault="0009646C" w:rsidP="0009646C">
            <w:pPr>
              <w:pStyle w:val="a6"/>
            </w:pPr>
            <w:r>
              <w:lastRenderedPageBreak/>
              <w:tab/>
            </w:r>
            <w:r>
              <w:tab/>
            </w:r>
            <w:r>
              <w:tab/>
            </w:r>
            <w:r>
              <w:tab/>
            </w:r>
            <w:r>
              <w:tab/>
            </w:r>
            <w:r>
              <w:tab/>
              <w:t>UserActivity.class);</w:t>
            </w:r>
          </w:p>
          <w:p w:rsidR="0009646C" w:rsidRDefault="0009646C" w:rsidP="0009646C">
            <w:pPr>
              <w:pStyle w:val="a6"/>
            </w:pPr>
            <w:r>
              <w:t>//</w:t>
            </w:r>
            <w:r>
              <w:t>声明</w:t>
            </w:r>
            <w:r>
              <w:rPr>
                <w:rFonts w:hint="eastAsia"/>
              </w:rPr>
              <w:t>Intent</w:t>
            </w:r>
            <w:r>
              <w:rPr>
                <w:rFonts w:hint="eastAsia"/>
              </w:rPr>
              <w:t>意图，指定将要跳转的模块</w:t>
            </w:r>
          </w:p>
          <w:p w:rsidR="0009646C" w:rsidRDefault="0009646C" w:rsidP="0009646C">
            <w:pPr>
              <w:pStyle w:val="a6"/>
            </w:pPr>
            <w:r>
              <w:tab/>
            </w:r>
            <w:r>
              <w:tab/>
            </w:r>
            <w:r>
              <w:tab/>
            </w:r>
            <w:r>
              <w:tab/>
              <w:t>startActivityForResult(intent, 100);</w:t>
            </w:r>
          </w:p>
          <w:p w:rsidR="0009646C" w:rsidRPr="00630CBE" w:rsidRDefault="0009646C" w:rsidP="0009646C">
            <w:pPr>
              <w:pStyle w:val="a6"/>
            </w:pPr>
            <w:r>
              <w:t>//</w:t>
            </w:r>
            <w:r>
              <w:t>执行</w:t>
            </w:r>
            <w:r>
              <w:rPr>
                <w:rFonts w:hint="eastAsia"/>
              </w:rPr>
              <w:t>Intent</w:t>
            </w:r>
            <w:r>
              <w:rPr>
                <w:rFonts w:hint="eastAsia"/>
              </w:rPr>
              <w:t>意图进行跳转</w:t>
            </w:r>
          </w:p>
          <w:p w:rsidR="0009646C" w:rsidRDefault="0009646C" w:rsidP="0009646C">
            <w:pPr>
              <w:pStyle w:val="a6"/>
            </w:pPr>
            <w:r>
              <w:tab/>
            </w:r>
            <w:r>
              <w:tab/>
            </w:r>
            <w:r>
              <w:tab/>
              <w:t>}</w:t>
            </w:r>
          </w:p>
          <w:p w:rsidR="0009646C" w:rsidRDefault="0009646C" w:rsidP="0009646C">
            <w:pPr>
              <w:pStyle w:val="a6"/>
            </w:pPr>
            <w:r>
              <w:t>});</w:t>
            </w:r>
          </w:p>
        </w:tc>
      </w:tr>
    </w:tbl>
    <w:p w:rsidR="0023022C" w:rsidRDefault="00257AFE" w:rsidP="00257AFE">
      <w:pPr>
        <w:pStyle w:val="3"/>
        <w:numPr>
          <w:ilvl w:val="1"/>
          <w:numId w:val="27"/>
        </w:numPr>
      </w:pPr>
      <w:bookmarkStart w:id="131" w:name="_Toc421184399"/>
      <w:r>
        <w:rPr>
          <w:rFonts w:hint="eastAsia"/>
        </w:rPr>
        <w:lastRenderedPageBreak/>
        <w:t>用户管理</w:t>
      </w:r>
      <w:bookmarkEnd w:id="131"/>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r w:rsidR="00850081">
        <w:rPr>
          <w:rFonts w:hint="eastAsia"/>
        </w:rPr>
        <w:t>用户管理界面如图</w:t>
      </w:r>
      <w:r w:rsidR="00850081">
        <w:rPr>
          <w:rFonts w:hint="eastAsia"/>
        </w:rPr>
        <w:t>5.3</w:t>
      </w:r>
      <w:r w:rsidR="00850081">
        <w:rPr>
          <w:rFonts w:hint="eastAsia"/>
        </w:rPr>
        <w:t>所示。</w:t>
      </w:r>
    </w:p>
    <w:p w:rsidR="008B2AEA" w:rsidRDefault="005C71CF" w:rsidP="008B2AEA">
      <w:pPr>
        <w:pStyle w:val="a6"/>
        <w:ind w:firstLineChars="0" w:firstLine="0"/>
        <w:jc w:val="center"/>
      </w:pPr>
      <w:r>
        <w:pict>
          <v:shape id="_x0000_i1026" type="#_x0000_t75" style="width:162.8pt;height:291.15pt">
            <v:imagedata r:id="rId18" o:title="Screenshot_2015-05-20-09-04-50"/>
          </v:shape>
        </w:pict>
      </w:r>
    </w:p>
    <w:p w:rsidR="00716D85" w:rsidRDefault="00716D85" w:rsidP="00716D85">
      <w:pPr>
        <w:pStyle w:val="a8"/>
      </w:pPr>
      <w:r>
        <w:t>图</w:t>
      </w:r>
      <w:r>
        <w:rPr>
          <w:rFonts w:hint="eastAsia"/>
        </w:rPr>
        <w:t>5.</w:t>
      </w:r>
      <w:r>
        <w:t>3</w:t>
      </w:r>
      <w:r>
        <w:rPr>
          <w:rFonts w:hint="eastAsia"/>
        </w:rPr>
        <w:t>用户管理界面</w:t>
      </w:r>
    </w:p>
    <w:p w:rsidR="00E40CCF" w:rsidRDefault="00E40CCF" w:rsidP="0023022C">
      <w:pPr>
        <w:pStyle w:val="a6"/>
      </w:pPr>
      <w:r>
        <w:rPr>
          <w:rFonts w:hint="eastAsia"/>
        </w:rPr>
        <w:t>实现代码</w:t>
      </w:r>
      <w:r w:rsidR="00C546CB">
        <w:rPr>
          <w:rFonts w:hint="eastAsia"/>
        </w:rPr>
        <w:t>：</w:t>
      </w:r>
    </w:p>
    <w:p w:rsidR="00D465FD" w:rsidRDefault="00C546CB" w:rsidP="0014526E">
      <w:pPr>
        <w:pStyle w:val="a6"/>
      </w:pPr>
      <w:r w:rsidRPr="00C546CB">
        <w:t>UserActivity</w:t>
      </w:r>
      <w:r>
        <w:rPr>
          <w:rFonts w:hint="eastAsia"/>
        </w:rPr>
        <w:t>.java</w:t>
      </w:r>
      <w:r w:rsidR="00D465FD">
        <w:rPr>
          <w:rFonts w:hint="eastAsia"/>
        </w:rPr>
        <w:t>：</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绑定数据到</w:t>
            </w:r>
            <w:r>
              <w:rPr>
                <w:rFonts w:hint="eastAsia"/>
              </w:rPr>
              <w:t>ListView</w:t>
            </w:r>
            <w:r>
              <w:rPr>
                <w:rFonts w:hint="eastAsia"/>
              </w:rPr>
              <w:t>控件上</w:t>
            </w:r>
          </w:p>
          <w:p w:rsidR="0009646C" w:rsidRDefault="0009646C" w:rsidP="0009646C">
            <w:pPr>
              <w:pStyle w:val="a6"/>
            </w:pPr>
            <w:r>
              <w:t>private void bindView() {</w:t>
            </w:r>
          </w:p>
          <w:p w:rsidR="0009646C" w:rsidRDefault="0009646C" w:rsidP="0009646C">
            <w:pPr>
              <w:pStyle w:val="a6"/>
            </w:pPr>
            <w:r>
              <w:tab/>
            </w:r>
            <w:r>
              <w:tab/>
              <w:t>listView = (ListView) findViewById(R.id.listView);</w:t>
            </w:r>
          </w:p>
          <w:p w:rsidR="0009646C" w:rsidRDefault="0009646C" w:rsidP="0009646C">
            <w:pPr>
              <w:pStyle w:val="a6"/>
            </w:pPr>
            <w:r>
              <w:rPr>
                <w:rFonts w:hint="eastAsia"/>
              </w:rPr>
              <w:t>//</w:t>
            </w:r>
            <w:r>
              <w:rPr>
                <w:rFonts w:hint="eastAsia"/>
              </w:rPr>
              <w:t>绑定用户列表视图</w:t>
            </w:r>
          </w:p>
          <w:p w:rsidR="0009646C" w:rsidRDefault="0009646C" w:rsidP="0009646C">
            <w:pPr>
              <w:pStyle w:val="a6"/>
            </w:pPr>
            <w:r>
              <w:tab/>
            </w:r>
            <w:r>
              <w:tab/>
              <w:t>userMapList = list2Map(userAccessObject.getUserList());</w:t>
            </w:r>
          </w:p>
          <w:p w:rsidR="0009646C" w:rsidRDefault="0009646C" w:rsidP="0009646C">
            <w:pPr>
              <w:pStyle w:val="a6"/>
            </w:pPr>
            <w:r>
              <w:rPr>
                <w:rFonts w:hint="eastAsia"/>
              </w:rPr>
              <w:lastRenderedPageBreak/>
              <w:t>//</w:t>
            </w:r>
            <w:r>
              <w:rPr>
                <w:rFonts w:hint="eastAsia"/>
              </w:rPr>
              <w:t>获取用户列表数据，并转换成</w:t>
            </w:r>
            <w:r>
              <w:rPr>
                <w:rFonts w:hint="eastAsia"/>
              </w:rPr>
              <w:t>HashMap</w:t>
            </w:r>
            <w:r>
              <w:rPr>
                <w:rFonts w:hint="eastAsia"/>
              </w:rPr>
              <w:t>格式</w:t>
            </w:r>
          </w:p>
          <w:p w:rsidR="0009646C" w:rsidRDefault="0009646C" w:rsidP="0009646C">
            <w:pPr>
              <w:pStyle w:val="a6"/>
            </w:pPr>
            <w:r>
              <w:tab/>
            </w:r>
            <w:r>
              <w:tab/>
              <w:t>adapter = new SimpleAdapter(this, userMapList, R.layout.item_user,</w:t>
            </w:r>
          </w:p>
          <w:p w:rsidR="0009646C" w:rsidRDefault="0009646C" w:rsidP="0009646C">
            <w:pPr>
              <w:pStyle w:val="a6"/>
            </w:pPr>
            <w:r>
              <w:tab/>
            </w:r>
            <w:r>
              <w:tab/>
            </w:r>
            <w:r>
              <w:tab/>
            </w:r>
            <w:r>
              <w:tab/>
              <w:t>new String[] { "textView_Username", "textView_TrainState",</w:t>
            </w:r>
          </w:p>
          <w:p w:rsidR="0009646C" w:rsidRDefault="0009646C" w:rsidP="0009646C">
            <w:pPr>
              <w:pStyle w:val="a6"/>
            </w:pPr>
            <w:r>
              <w:tab/>
            </w:r>
            <w:r>
              <w:tab/>
            </w:r>
            <w:r>
              <w:tab/>
            </w:r>
            <w:r>
              <w:tab/>
            </w:r>
            <w:r>
              <w:tab/>
            </w:r>
            <w:r>
              <w:tab/>
              <w:t>"textView_TrainTime", "textView_TestTime" }, new int[] {</w:t>
            </w:r>
          </w:p>
          <w:p w:rsidR="0009646C" w:rsidRDefault="0009646C" w:rsidP="0009646C">
            <w:pPr>
              <w:pStyle w:val="a6"/>
            </w:pPr>
            <w:r>
              <w:tab/>
            </w:r>
            <w:r>
              <w:tab/>
            </w:r>
            <w:r>
              <w:tab/>
            </w:r>
            <w:r>
              <w:tab/>
            </w:r>
            <w:r>
              <w:tab/>
            </w:r>
            <w:r>
              <w:tab/>
              <w:t>R.id.textView_Username, R.id.textView_TrainState,</w:t>
            </w:r>
          </w:p>
          <w:p w:rsidR="0009646C" w:rsidRDefault="0009646C" w:rsidP="0009646C">
            <w:pPr>
              <w:pStyle w:val="a6"/>
            </w:pPr>
            <w:r>
              <w:tab/>
            </w:r>
            <w:r>
              <w:tab/>
            </w:r>
            <w:r>
              <w:tab/>
            </w:r>
            <w:r>
              <w:tab/>
            </w:r>
            <w:r>
              <w:tab/>
            </w:r>
            <w:r>
              <w:tab/>
              <w:t>R.id.textView_TrainTime, R.id.textView_TestTime });</w:t>
            </w:r>
          </w:p>
          <w:p w:rsidR="0009646C" w:rsidRDefault="0009646C" w:rsidP="0009646C">
            <w:pPr>
              <w:pStyle w:val="a6"/>
            </w:pPr>
            <w:r>
              <w:rPr>
                <w:rFonts w:hint="eastAsia"/>
              </w:rPr>
              <w:t>//</w:t>
            </w:r>
            <w:r>
              <w:rPr>
                <w:rFonts w:hint="eastAsia"/>
              </w:rPr>
              <w:t>初始化适配器，绑定数据和视图文件</w:t>
            </w:r>
          </w:p>
          <w:p w:rsidR="0009646C" w:rsidRDefault="0009646C" w:rsidP="0009646C">
            <w:pPr>
              <w:pStyle w:val="a6"/>
            </w:pPr>
            <w:r>
              <w:tab/>
            </w:r>
            <w:r>
              <w:tab/>
              <w:t>listView.setAdapter(adapter);</w:t>
            </w:r>
          </w:p>
          <w:p w:rsidR="0009646C" w:rsidRDefault="0009646C" w:rsidP="0009646C">
            <w:pPr>
              <w:pStyle w:val="a6"/>
            </w:pPr>
            <w:r>
              <w:rPr>
                <w:rFonts w:hint="eastAsia"/>
              </w:rPr>
              <w:t>//</w:t>
            </w:r>
            <w:r>
              <w:rPr>
                <w:rFonts w:hint="eastAsia"/>
              </w:rPr>
              <w:t>绑定适配器到列表上</w:t>
            </w:r>
          </w:p>
          <w:p w:rsidR="0009646C" w:rsidRDefault="0009646C" w:rsidP="0009646C">
            <w:pPr>
              <w:pStyle w:val="a6"/>
            </w:pPr>
            <w:r>
              <w:tab/>
              <w:t>}</w:t>
            </w:r>
          </w:p>
          <w:p w:rsidR="0009646C" w:rsidRDefault="0009646C" w:rsidP="0009646C">
            <w:pPr>
              <w:pStyle w:val="a6"/>
            </w:pPr>
            <w:r>
              <w:rPr>
                <w:rFonts w:hint="eastAsia"/>
              </w:rPr>
              <w:tab/>
              <w:t>//</w:t>
            </w:r>
            <w:r>
              <w:rPr>
                <w:rFonts w:hint="eastAsia"/>
              </w:rPr>
              <w:t>绑定</w:t>
            </w:r>
            <w:r>
              <w:rPr>
                <w:rFonts w:hint="eastAsia"/>
              </w:rPr>
              <w:t>ListView</w:t>
            </w:r>
            <w:r>
              <w:rPr>
                <w:rFonts w:hint="eastAsia"/>
              </w:rPr>
              <w:t>单击事件：</w:t>
            </w:r>
          </w:p>
          <w:p w:rsidR="0009646C" w:rsidRDefault="0009646C" w:rsidP="0009646C">
            <w:pPr>
              <w:pStyle w:val="a6"/>
            </w:pPr>
            <w:r>
              <w:tab/>
              <w:t>private void bindListener() {</w:t>
            </w:r>
          </w:p>
          <w:p w:rsidR="0009646C" w:rsidRDefault="0009646C" w:rsidP="0009646C">
            <w:pPr>
              <w:pStyle w:val="a6"/>
            </w:pPr>
            <w:r>
              <w:tab/>
            </w:r>
            <w:r>
              <w:tab/>
              <w:t>listView.setOnItemClickListener(new OnItemClickListener() {</w:t>
            </w:r>
          </w:p>
          <w:p w:rsidR="0009646C" w:rsidRDefault="0009646C" w:rsidP="0009646C">
            <w:pPr>
              <w:pStyle w:val="a6"/>
            </w:pPr>
            <w:r>
              <w:tab/>
            </w:r>
            <w:r>
              <w:tab/>
            </w:r>
            <w:r>
              <w:tab/>
              <w:t>@Override</w:t>
            </w:r>
          </w:p>
          <w:p w:rsidR="0009646C" w:rsidRDefault="0009646C" w:rsidP="0009646C">
            <w:pPr>
              <w:pStyle w:val="a6"/>
            </w:pPr>
            <w:r>
              <w:tab/>
            </w:r>
            <w:r>
              <w:tab/>
            </w:r>
            <w:r>
              <w:tab/>
              <w:t>public void onItemClick(AdapterView&lt;?&gt; arg0, View arg1, int arg2,</w:t>
            </w:r>
          </w:p>
          <w:p w:rsidR="0009646C" w:rsidRDefault="0009646C" w:rsidP="0009646C">
            <w:pPr>
              <w:pStyle w:val="a6"/>
            </w:pPr>
            <w:r>
              <w:tab/>
            </w:r>
            <w:r>
              <w:tab/>
            </w:r>
            <w:r>
              <w:tab/>
            </w:r>
            <w:r>
              <w:tab/>
            </w:r>
            <w:r>
              <w:tab/>
              <w:t>long arg3) {</w:t>
            </w:r>
          </w:p>
          <w:p w:rsidR="0009646C" w:rsidRDefault="0009646C" w:rsidP="0009646C">
            <w:pPr>
              <w:pStyle w:val="a6"/>
            </w:pPr>
            <w:r>
              <w:rPr>
                <w:rFonts w:hint="eastAsia"/>
              </w:rPr>
              <w:t>//</w:t>
            </w:r>
            <w:r>
              <w:rPr>
                <w:rFonts w:hint="eastAsia"/>
              </w:rPr>
              <w:t>单击列表某一项时弹出选择训练或删除的对话框</w:t>
            </w:r>
          </w:p>
          <w:p w:rsidR="0009646C" w:rsidRDefault="0009646C" w:rsidP="0009646C">
            <w:pPr>
              <w:pStyle w:val="a6"/>
            </w:pPr>
            <w:r>
              <w:tab/>
            </w:r>
            <w:r>
              <w:tab/>
            </w:r>
            <w:r>
              <w:tab/>
            </w:r>
            <w:r>
              <w:tab/>
              <w:t>button_Train.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TrainActivity.class);</w:t>
            </w:r>
          </w:p>
          <w:p w:rsidR="0009646C" w:rsidRDefault="0009646C" w:rsidP="0009646C">
            <w:pPr>
              <w:pStyle w:val="a6"/>
            </w:pPr>
            <w:r>
              <w:tab/>
            </w:r>
            <w:r>
              <w:tab/>
            </w:r>
            <w:r>
              <w:tab/>
            </w:r>
            <w:r>
              <w:tab/>
            </w:r>
            <w:r>
              <w:tab/>
            </w:r>
            <w:r>
              <w:tab/>
              <w:t>intent.putExtra("USERNAME", map</w:t>
            </w:r>
          </w:p>
          <w:p w:rsidR="0009646C" w:rsidRDefault="0009646C" w:rsidP="0009646C">
            <w:pPr>
              <w:pStyle w:val="a6"/>
            </w:pPr>
            <w:r>
              <w:tab/>
            </w:r>
            <w:r>
              <w:tab/>
            </w:r>
            <w:r>
              <w:tab/>
            </w:r>
            <w:r>
              <w:tab/>
            </w:r>
            <w:r>
              <w:tab/>
            </w:r>
            <w:r>
              <w:tab/>
            </w:r>
            <w:r>
              <w:tab/>
            </w:r>
            <w:r>
              <w:tab/>
              <w:t>.get("textView_Username").toString());</w:t>
            </w:r>
          </w:p>
          <w:p w:rsidR="0009646C" w:rsidRDefault="0009646C" w:rsidP="0009646C">
            <w:pPr>
              <w:pStyle w:val="a6"/>
            </w:pPr>
            <w:r>
              <w:tab/>
            </w:r>
            <w:r>
              <w:tab/>
            </w:r>
            <w:r>
              <w:tab/>
            </w:r>
            <w:r>
              <w:tab/>
            </w:r>
            <w:r>
              <w:tab/>
            </w:r>
            <w:r>
              <w:tab/>
              <w:t>intent.putExtra("USERID", map.get("USERID").toString());</w:t>
            </w:r>
          </w:p>
          <w:p w:rsidR="0009646C" w:rsidRDefault="0009646C" w:rsidP="0009646C">
            <w:pPr>
              <w:pStyle w:val="a6"/>
            </w:pPr>
            <w:r>
              <w:tab/>
            </w:r>
            <w:r>
              <w:tab/>
            </w:r>
            <w:r>
              <w:tab/>
            </w:r>
            <w:r>
              <w:tab/>
            </w:r>
            <w:r>
              <w:tab/>
            </w:r>
            <w:r>
              <w:tab/>
              <w:t>dialog.cancel();</w:t>
            </w:r>
          </w:p>
          <w:p w:rsidR="0009646C" w:rsidRDefault="0009646C" w:rsidP="0009646C">
            <w:pPr>
              <w:pStyle w:val="a6"/>
            </w:pPr>
            <w:r>
              <w:tab/>
            </w:r>
            <w:r>
              <w:tab/>
            </w:r>
            <w:r>
              <w:tab/>
            </w:r>
            <w:r>
              <w:tab/>
            </w:r>
            <w:r>
              <w:tab/>
            </w:r>
            <w:r>
              <w:tab/>
              <w:t>startActivityForResult(intent, 100);</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训练按钮绑定跳转事件跳转到训练界面</w:t>
            </w:r>
          </w:p>
          <w:p w:rsidR="0009646C" w:rsidRDefault="0009646C" w:rsidP="0009646C">
            <w:pPr>
              <w:pStyle w:val="a6"/>
            </w:pPr>
            <w:r>
              <w:tab/>
            </w:r>
            <w:r>
              <w:tab/>
            </w:r>
            <w:r>
              <w:tab/>
            </w:r>
            <w:r>
              <w:tab/>
              <w:t>});</w:t>
            </w:r>
          </w:p>
          <w:p w:rsidR="0009646C" w:rsidRDefault="0009646C" w:rsidP="0009646C">
            <w:pPr>
              <w:pStyle w:val="a6"/>
            </w:pPr>
            <w:r>
              <w:tab/>
            </w:r>
            <w:r>
              <w:tab/>
            </w:r>
            <w:r>
              <w:tab/>
            </w:r>
            <w:r>
              <w:tab/>
              <w:t>button_Delete.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w:t>
            </w:r>
          </w:p>
          <w:p w:rsidR="0009646C" w:rsidRDefault="0009646C" w:rsidP="0009646C">
            <w:pPr>
              <w:pStyle w:val="a6"/>
            </w:pPr>
            <w:r>
              <w:t>userAccessObject.deleteUser(user);</w:t>
            </w:r>
          </w:p>
          <w:p w:rsidR="0009646C" w:rsidRDefault="0009646C" w:rsidP="0009646C">
            <w:pPr>
              <w:pStyle w:val="a6"/>
            </w:pPr>
            <w:r>
              <w:rPr>
                <w:rFonts w:hint="eastAsia"/>
              </w:rPr>
              <w:tab/>
            </w:r>
            <w:r>
              <w:rPr>
                <w:rFonts w:hint="eastAsia"/>
              </w:rPr>
              <w:tab/>
            </w:r>
            <w:r>
              <w:rPr>
                <w:rFonts w:hint="eastAsia"/>
              </w:rPr>
              <w:tab/>
            </w:r>
            <w:r>
              <w:rPr>
                <w:rFonts w:hint="eastAsia"/>
              </w:rPr>
              <w:tab/>
              <w:t>}//</w:t>
            </w:r>
            <w:r>
              <w:rPr>
                <w:rFonts w:hint="eastAsia"/>
              </w:rPr>
              <w:t>删除按钮绑定删除事件</w:t>
            </w:r>
          </w:p>
          <w:p w:rsidR="0009646C" w:rsidRDefault="0009646C" w:rsidP="0009646C">
            <w:pPr>
              <w:pStyle w:val="a6"/>
            </w:pPr>
            <w:r>
              <w:lastRenderedPageBreak/>
              <w:tab/>
            </w:r>
            <w:r>
              <w:tab/>
              <w:t>});</w:t>
            </w:r>
          </w:p>
          <w:p w:rsidR="0009646C" w:rsidRDefault="0009646C" w:rsidP="0009646C">
            <w:pPr>
              <w:pStyle w:val="a6"/>
            </w:pPr>
            <w:r>
              <w:tab/>
              <w:t>}</w:t>
            </w:r>
          </w:p>
          <w:p w:rsidR="0009646C" w:rsidRDefault="0009646C" w:rsidP="0009646C">
            <w:pPr>
              <w:pStyle w:val="a6"/>
            </w:pPr>
            <w:r>
              <w:rPr>
                <w:rFonts w:hint="eastAsia"/>
              </w:rPr>
              <w:tab/>
            </w:r>
            <w:r>
              <w:t>//</w:t>
            </w:r>
            <w:r>
              <w:rPr>
                <w:rFonts w:hint="eastAsia"/>
              </w:rPr>
              <w:t>绑定右上角添加按钮单击事件：</w:t>
            </w:r>
          </w:p>
          <w:p w:rsidR="0009646C" w:rsidRDefault="0009646C" w:rsidP="0009646C">
            <w:pPr>
              <w:pStyle w:val="a6"/>
            </w:pPr>
            <w:r>
              <w:tab/>
            </w:r>
            <w:r>
              <w:tab/>
            </w:r>
            <w:r>
              <w:tab/>
              <w:t>button_Register.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 user = new User();//</w:t>
            </w:r>
            <w:r>
              <w:rPr>
                <w:rFonts w:hint="eastAsia"/>
              </w:rPr>
              <w:t>声明新用户</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Name(username);//</w:t>
            </w:r>
            <w:r>
              <w:rPr>
                <w:rFonts w:hint="eastAsia"/>
              </w:rPr>
              <w:t>设置新用户姓名</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IsTrained(false);//</w:t>
            </w:r>
            <w:r>
              <w:rPr>
                <w:rFonts w:hint="eastAsia"/>
              </w:rPr>
              <w:t>设置新用户训练状态</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AccessObject.addUser(user);//</w:t>
            </w:r>
            <w:r>
              <w:rPr>
                <w:rFonts w:hint="eastAsia"/>
              </w:rPr>
              <w:t>保存新用户到数据库</w:t>
            </w:r>
          </w:p>
          <w:p w:rsidR="0009646C" w:rsidRDefault="0009646C" w:rsidP="0009646C">
            <w:pPr>
              <w:pStyle w:val="a6"/>
            </w:pPr>
            <w:r>
              <w:tab/>
            </w:r>
            <w:r>
              <w:tab/>
            </w:r>
            <w:r>
              <w:tab/>
            </w:r>
            <w:r>
              <w:tab/>
            </w:r>
            <w:r>
              <w:tab/>
              <w:t>……</w:t>
            </w:r>
          </w:p>
          <w:p w:rsidR="0009646C" w:rsidRDefault="0009646C" w:rsidP="0009646C">
            <w:pPr>
              <w:pStyle w:val="a6"/>
            </w:pPr>
            <w:r>
              <w:tab/>
              <w:t>}</w:t>
            </w:r>
          </w:p>
          <w:p w:rsidR="0009646C" w:rsidRDefault="0009646C" w:rsidP="0009646C">
            <w:pPr>
              <w:pStyle w:val="a6"/>
              <w:ind w:firstLineChars="0" w:firstLine="0"/>
            </w:pPr>
            <w:r>
              <w:t>}</w:t>
            </w:r>
          </w:p>
        </w:tc>
      </w:tr>
    </w:tbl>
    <w:p w:rsidR="0023022C" w:rsidRDefault="00E74B1C" w:rsidP="00257AFE">
      <w:pPr>
        <w:pStyle w:val="3"/>
        <w:numPr>
          <w:ilvl w:val="1"/>
          <w:numId w:val="27"/>
        </w:numPr>
      </w:pPr>
      <w:bookmarkStart w:id="132" w:name="_Toc421184400"/>
      <w:r>
        <w:rPr>
          <w:rFonts w:hint="eastAsia"/>
        </w:rPr>
        <w:lastRenderedPageBreak/>
        <w:t>阈值设置</w:t>
      </w:r>
      <w:bookmarkEnd w:id="132"/>
    </w:p>
    <w:p w:rsidR="00E84FB7" w:rsidRDefault="002B01D2" w:rsidP="002B01D2">
      <w:pPr>
        <w:pStyle w:val="a6"/>
        <w:numPr>
          <w:ilvl w:val="0"/>
          <w:numId w:val="36"/>
        </w:numPr>
        <w:ind w:firstLineChars="0"/>
      </w:pPr>
      <w:r>
        <w:rPr>
          <w:rFonts w:hint="eastAsia"/>
        </w:rPr>
        <w:t>阈值设置模块允许用户查看当前阈值或调整阈值。</w:t>
      </w:r>
      <w:r w:rsidR="00A567AA">
        <w:rPr>
          <w:rFonts w:hint="eastAsia"/>
        </w:rPr>
        <w:t>阈值设置界面如图</w:t>
      </w:r>
      <w:r w:rsidR="00A567AA">
        <w:rPr>
          <w:rFonts w:hint="eastAsia"/>
        </w:rPr>
        <w:t>5.4</w:t>
      </w:r>
      <w:r w:rsidR="00A567AA">
        <w:rPr>
          <w:rFonts w:hint="eastAsia"/>
        </w:rPr>
        <w:t>所示。</w:t>
      </w:r>
    </w:p>
    <w:p w:rsidR="00E74B1C" w:rsidRDefault="005C71CF" w:rsidP="00E84FB7">
      <w:pPr>
        <w:pStyle w:val="a6"/>
        <w:ind w:firstLineChars="0" w:firstLine="0"/>
        <w:jc w:val="center"/>
      </w:pPr>
      <w:r>
        <w:pict>
          <v:shape id="_x0000_i1027" type="#_x0000_t75" style="width:167.15pt;height:296.75pt">
            <v:imagedata r:id="rId19" o:title="0603_2"/>
          </v:shape>
        </w:pict>
      </w:r>
    </w:p>
    <w:p w:rsidR="00E84FB7" w:rsidRDefault="00E84FB7" w:rsidP="00E84FB7">
      <w:pPr>
        <w:pStyle w:val="a8"/>
      </w:pPr>
      <w:r>
        <w:rPr>
          <w:rFonts w:hint="eastAsia"/>
        </w:rPr>
        <w:t>图</w:t>
      </w:r>
      <w:r>
        <w:rPr>
          <w:rFonts w:hint="eastAsia"/>
        </w:rPr>
        <w:t xml:space="preserve">5.4 </w:t>
      </w:r>
      <w:r w:rsidR="00A567AA">
        <w:rPr>
          <w:rFonts w:hint="eastAsia"/>
        </w:rPr>
        <w:t>阈值设置</w:t>
      </w:r>
    </w:p>
    <w:p w:rsidR="00E84FB7" w:rsidRDefault="00E84FB7" w:rsidP="00E84FB7">
      <w:pPr>
        <w:pStyle w:val="a6"/>
      </w:pPr>
      <w:r>
        <w:t>实现代码：</w:t>
      </w:r>
    </w:p>
    <w:p w:rsidR="00D25EC0" w:rsidRDefault="00D25EC0" w:rsidP="00E84FB7">
      <w:pPr>
        <w:pStyle w:val="a6"/>
      </w:pPr>
      <w:r>
        <w:rPr>
          <w:rFonts w:hint="eastAsia"/>
        </w:rPr>
        <w:lastRenderedPageBreak/>
        <w:t>ConfigActivity.java</w:t>
      </w:r>
    </w:p>
    <w:tbl>
      <w:tblPr>
        <w:tblStyle w:val="a7"/>
        <w:tblW w:w="0" w:type="auto"/>
        <w:tblLook w:val="04A0" w:firstRow="1" w:lastRow="0" w:firstColumn="1" w:lastColumn="0" w:noHBand="0" w:noVBand="1"/>
      </w:tblPr>
      <w:tblGrid>
        <w:gridCol w:w="9286"/>
      </w:tblGrid>
      <w:tr w:rsidR="00D25EC0" w:rsidTr="00D25EC0">
        <w:tc>
          <w:tcPr>
            <w:tcW w:w="9286" w:type="dxa"/>
          </w:tcPr>
          <w:p w:rsidR="00D25EC0" w:rsidRDefault="00D25EC0" w:rsidP="00D25EC0">
            <w:pPr>
              <w:pStyle w:val="a6"/>
            </w:pPr>
            <w:r>
              <w:tab/>
              <w:t>private void bindListener() {</w:t>
            </w:r>
          </w:p>
          <w:p w:rsidR="00D25EC0" w:rsidRDefault="00D25EC0" w:rsidP="00D25EC0">
            <w:pPr>
              <w:pStyle w:val="a6"/>
            </w:pPr>
            <w:r>
              <w:tab/>
            </w:r>
            <w:r>
              <w:tab/>
              <w:t>//</w:t>
            </w:r>
            <w:r>
              <w:t>绑定拖拉条变化</w:t>
            </w:r>
            <w:r w:rsidR="00A864AB">
              <w:t>事件</w:t>
            </w:r>
          </w:p>
          <w:p w:rsidR="00D25EC0" w:rsidRDefault="00D25EC0" w:rsidP="00D25EC0">
            <w:pPr>
              <w:pStyle w:val="a6"/>
              <w:ind w:firstLineChars="500" w:firstLine="1200"/>
            </w:pPr>
            <w:r>
              <w:t>seekBar_Threshold</w:t>
            </w:r>
          </w:p>
          <w:p w:rsidR="00D25EC0" w:rsidRDefault="00D25EC0" w:rsidP="00D25EC0">
            <w:pPr>
              <w:pStyle w:val="a6"/>
            </w:pPr>
            <w:r>
              <w:tab/>
            </w:r>
            <w:r>
              <w:tab/>
            </w:r>
            <w:r>
              <w:tab/>
            </w:r>
            <w:r>
              <w:tab/>
              <w:t>.setOnSeekBarChangeListener(new OnSeekBarChangeListener() {</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StopTrackingTouch(SeekBar arg0) {</w:t>
            </w:r>
          </w:p>
          <w:p w:rsidR="00D25EC0" w:rsidRDefault="00D25EC0" w:rsidP="00D25EC0">
            <w:pPr>
              <w:pStyle w:val="a6"/>
            </w:pPr>
            <w:r>
              <w:tab/>
            </w:r>
            <w:r>
              <w:tab/>
            </w:r>
            <w:r>
              <w:tab/>
            </w:r>
            <w:r>
              <w:tab/>
            </w:r>
            <w:r>
              <w:tab/>
            </w:r>
            <w:r>
              <w:tab/>
              <w:t>kVAccessObject.setThreshold(threshold+5000+ "");</w:t>
            </w:r>
          </w:p>
          <w:p w:rsidR="00D25EC0" w:rsidRDefault="00D25EC0" w:rsidP="00D25EC0">
            <w:pPr>
              <w:pStyle w:val="a6"/>
            </w:pPr>
            <w:r>
              <w:tab/>
            </w:r>
            <w:r>
              <w:tab/>
            </w:r>
            <w:r>
              <w:tab/>
            </w:r>
            <w:r>
              <w:tab/>
            </w:r>
            <w:r>
              <w:tab/>
              <w:t>}//</w:t>
            </w:r>
            <w:r>
              <w:t>停止改变时记录调整后的阈值，保存到数据库</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StartTrackingTouch(SeekBar arg0) {</w:t>
            </w:r>
          </w:p>
          <w:p w:rsidR="00D25EC0" w:rsidRDefault="00D25EC0" w:rsidP="00D25EC0">
            <w:pPr>
              <w:pStyle w:val="a6"/>
            </w:pPr>
            <w:r>
              <w:tab/>
            </w:r>
            <w:r>
              <w:tab/>
            </w:r>
            <w:r>
              <w:tab/>
            </w:r>
            <w:r>
              <w:tab/>
            </w:r>
            <w:r>
              <w:tab/>
              <w:t>}</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ProgressChanged(SeekBar arg0, int arg1,</w:t>
            </w:r>
          </w:p>
          <w:p w:rsidR="00D25EC0" w:rsidRDefault="00D25EC0" w:rsidP="00D25EC0">
            <w:pPr>
              <w:pStyle w:val="a6"/>
            </w:pPr>
            <w:r>
              <w:tab/>
            </w:r>
            <w:r>
              <w:tab/>
            </w:r>
            <w:r>
              <w:tab/>
            </w:r>
            <w:r>
              <w:tab/>
            </w:r>
            <w:r>
              <w:tab/>
            </w:r>
            <w:r>
              <w:tab/>
            </w:r>
            <w:r>
              <w:tab/>
              <w:t>boolean arg2) {</w:t>
            </w:r>
          </w:p>
          <w:p w:rsidR="00D25EC0" w:rsidRDefault="00D25EC0" w:rsidP="00D25EC0">
            <w:pPr>
              <w:pStyle w:val="a6"/>
            </w:pPr>
            <w:r>
              <w:tab/>
            </w:r>
            <w:r>
              <w:tab/>
            </w:r>
            <w:r>
              <w:tab/>
            </w:r>
            <w:r>
              <w:tab/>
            </w:r>
            <w:r>
              <w:tab/>
            </w:r>
            <w:r>
              <w:tab/>
              <w:t>threshold = arg1;</w:t>
            </w:r>
          </w:p>
          <w:p w:rsidR="00D25EC0" w:rsidRDefault="00D25EC0" w:rsidP="00D25EC0">
            <w:pPr>
              <w:pStyle w:val="a6"/>
            </w:pPr>
            <w:r>
              <w:tab/>
            </w:r>
            <w:r>
              <w:tab/>
            </w:r>
            <w:r>
              <w:tab/>
            </w:r>
            <w:r>
              <w:tab/>
            </w:r>
            <w:r>
              <w:tab/>
            </w:r>
            <w:r>
              <w:tab/>
              <w:t>textView_Threshold.setText(" " + threshold);</w:t>
            </w:r>
          </w:p>
          <w:p w:rsidR="00D25EC0" w:rsidRDefault="00D25EC0" w:rsidP="00D25EC0">
            <w:pPr>
              <w:pStyle w:val="a6"/>
            </w:pPr>
            <w:r>
              <w:tab/>
            </w:r>
            <w:r>
              <w:tab/>
            </w:r>
            <w:r>
              <w:tab/>
            </w:r>
            <w:r>
              <w:tab/>
            </w:r>
            <w:r>
              <w:tab/>
              <w:t>}//</w:t>
            </w:r>
            <w:r>
              <w:t>绑定空间中的数值到变量中</w:t>
            </w:r>
          </w:p>
          <w:p w:rsidR="00D25EC0" w:rsidRDefault="00D25EC0" w:rsidP="00D25EC0">
            <w:pPr>
              <w:pStyle w:val="a6"/>
            </w:pPr>
            <w:r>
              <w:tab/>
            </w:r>
            <w:r>
              <w:tab/>
            </w:r>
            <w:r>
              <w:tab/>
            </w:r>
            <w:r>
              <w:tab/>
              <w:t>});</w:t>
            </w:r>
          </w:p>
          <w:p w:rsidR="00D25EC0" w:rsidRDefault="00D25EC0" w:rsidP="00D25EC0">
            <w:pPr>
              <w:pStyle w:val="a6"/>
              <w:ind w:firstLineChars="0" w:firstLine="0"/>
            </w:pPr>
            <w:r>
              <w:tab/>
              <w:t>}</w:t>
            </w:r>
          </w:p>
        </w:tc>
      </w:tr>
    </w:tbl>
    <w:p w:rsidR="00E74B1C" w:rsidRPr="00E74B1C" w:rsidRDefault="00E74B1C" w:rsidP="00E4017F">
      <w:pPr>
        <w:pStyle w:val="3"/>
        <w:numPr>
          <w:ilvl w:val="1"/>
          <w:numId w:val="27"/>
        </w:numPr>
      </w:pPr>
      <w:bookmarkStart w:id="133" w:name="_Toc421184401"/>
      <w:r>
        <w:rPr>
          <w:rFonts w:hint="eastAsia"/>
        </w:rPr>
        <w:t>修改密码</w:t>
      </w:r>
      <w:bookmarkEnd w:id="133"/>
    </w:p>
    <w:p w:rsidR="000E6A0F" w:rsidRDefault="000E6A0F" w:rsidP="0097575B">
      <w:pPr>
        <w:pStyle w:val="a6"/>
        <w:numPr>
          <w:ilvl w:val="0"/>
          <w:numId w:val="36"/>
        </w:numPr>
        <w:ind w:firstLineChars="0"/>
      </w:pPr>
      <w:r>
        <w:rPr>
          <w:rFonts w:hint="eastAsia"/>
        </w:rPr>
        <w:t>系统允许用户多次修改密码，以提高安全性。</w:t>
      </w:r>
      <w:r w:rsidR="00A567AA">
        <w:rPr>
          <w:rFonts w:hint="eastAsia"/>
        </w:rPr>
        <w:t>修改密码界面如图</w:t>
      </w:r>
      <w:r w:rsidR="00A567AA">
        <w:rPr>
          <w:rFonts w:hint="eastAsia"/>
        </w:rPr>
        <w:t>5.5</w:t>
      </w:r>
      <w:r w:rsidR="00A567AA">
        <w:rPr>
          <w:rFonts w:hint="eastAsia"/>
        </w:rPr>
        <w:t>所示。</w:t>
      </w:r>
    </w:p>
    <w:p w:rsidR="00B9529B" w:rsidRDefault="005C71CF" w:rsidP="00B9529B">
      <w:pPr>
        <w:pStyle w:val="a6"/>
        <w:ind w:firstLineChars="0" w:firstLine="0"/>
        <w:jc w:val="center"/>
      </w:pPr>
      <w:r>
        <w:lastRenderedPageBreak/>
        <w:pict>
          <v:shape id="_x0000_i1028" type="#_x0000_t75" style="width:147.75pt;height:262.35pt">
            <v:imagedata r:id="rId20" o:title="Screenshot_2015-05-20-09-05-02"/>
          </v:shape>
        </w:pict>
      </w:r>
    </w:p>
    <w:p w:rsidR="00B9529B" w:rsidRDefault="00B9529B" w:rsidP="00B9529B">
      <w:pPr>
        <w:pStyle w:val="a8"/>
      </w:pPr>
      <w:r>
        <w:rPr>
          <w:rFonts w:hint="eastAsia"/>
        </w:rPr>
        <w:t>图</w:t>
      </w:r>
      <w:r>
        <w:rPr>
          <w:rFonts w:hint="eastAsia"/>
        </w:rPr>
        <w:t>5.</w:t>
      </w:r>
      <w:r w:rsidR="00A567AA">
        <w:t>5</w:t>
      </w:r>
      <w:r>
        <w:rPr>
          <w:rFonts w:hint="eastAsia"/>
        </w:rPr>
        <w:t xml:space="preserve"> </w:t>
      </w:r>
      <w:r>
        <w:rPr>
          <w:rFonts w:hint="eastAsia"/>
        </w:rPr>
        <w:t>修改密码</w:t>
      </w:r>
    </w:p>
    <w:p w:rsidR="000E6A0F" w:rsidRDefault="000E6A0F" w:rsidP="000E6A0F">
      <w:pPr>
        <w:pStyle w:val="a6"/>
      </w:pPr>
      <w:r>
        <w:rPr>
          <w:rFonts w:hint="eastAsia"/>
        </w:rPr>
        <w:t>实现代码：</w:t>
      </w:r>
    </w:p>
    <w:p w:rsidR="000E6A0F" w:rsidRDefault="000E6A0F" w:rsidP="000E6A0F">
      <w:pPr>
        <w:pStyle w:val="a6"/>
      </w:pPr>
      <w:r>
        <w:t>M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ChangePassword.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w:t>
            </w:r>
          </w:p>
          <w:p w:rsidR="0009646C" w:rsidRDefault="0009646C" w:rsidP="0009646C">
            <w:pPr>
              <w:pStyle w:val="a6"/>
            </w:pPr>
            <w:r>
              <w:tab/>
            </w:r>
            <w:r>
              <w:tab/>
            </w:r>
            <w:r>
              <w:tab/>
            </w:r>
            <w:r>
              <w:tab/>
              <w:t>button_Register.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f (loginAccessObject.validateUser(editText_OldPassword</w:t>
            </w:r>
          </w:p>
          <w:p w:rsidR="0009646C" w:rsidRDefault="0009646C" w:rsidP="0009646C">
            <w:pPr>
              <w:pStyle w:val="a6"/>
            </w:pPr>
            <w:r>
              <w:tab/>
            </w:r>
            <w:r>
              <w:tab/>
            </w:r>
            <w:r>
              <w:tab/>
            </w:r>
            <w:r>
              <w:tab/>
            </w:r>
            <w:r>
              <w:tab/>
            </w:r>
            <w:r>
              <w:tab/>
            </w:r>
            <w:r>
              <w:tab/>
            </w:r>
            <w:r>
              <w:tab/>
              <w:t>.getText().toString())) {</w:t>
            </w:r>
          </w:p>
          <w:p w:rsidR="0009646C" w:rsidRDefault="0009646C" w:rsidP="0009646C">
            <w:pPr>
              <w:pStyle w:val="a6"/>
            </w:pPr>
            <w:r>
              <w:rPr>
                <w:rFonts w:hint="eastAsia"/>
              </w:rPr>
              <w:t>//</w:t>
            </w:r>
            <w:r>
              <w:rPr>
                <w:rFonts w:hint="eastAsia"/>
              </w:rPr>
              <w:t>校验旧密码是否正确</w:t>
            </w:r>
          </w:p>
          <w:p w:rsidR="0009646C" w:rsidRDefault="0009646C" w:rsidP="0009646C">
            <w:pPr>
              <w:pStyle w:val="a6"/>
            </w:pPr>
            <w:r>
              <w:tab/>
            </w:r>
            <w:r>
              <w:tab/>
            </w:r>
            <w:r>
              <w:tab/>
            </w:r>
            <w:r>
              <w:tab/>
            </w:r>
            <w:r>
              <w:tab/>
            </w:r>
            <w:r>
              <w:tab/>
            </w:r>
            <w:r>
              <w:tab/>
              <w:t>String password1 = editText_NewPassword.getText()</w:t>
            </w:r>
          </w:p>
          <w:p w:rsidR="0009646C" w:rsidRDefault="0009646C" w:rsidP="0009646C">
            <w:pPr>
              <w:pStyle w:val="a6"/>
            </w:pPr>
            <w:r>
              <w:tab/>
            </w:r>
            <w:r>
              <w:tab/>
            </w:r>
            <w:r>
              <w:tab/>
            </w:r>
            <w:r>
              <w:tab/>
            </w:r>
            <w:r>
              <w:tab/>
            </w:r>
            <w:r>
              <w:tab/>
            </w:r>
            <w:r>
              <w:tab/>
            </w:r>
            <w:r>
              <w:tab/>
            </w:r>
            <w:r>
              <w:tab/>
              <w:t>.toString();</w:t>
            </w:r>
          </w:p>
          <w:p w:rsidR="0009646C" w:rsidRDefault="0009646C" w:rsidP="0009646C">
            <w:pPr>
              <w:pStyle w:val="a6"/>
            </w:pPr>
            <w:r>
              <w:tab/>
            </w:r>
            <w:r>
              <w:tab/>
            </w:r>
            <w:r>
              <w:tab/>
            </w:r>
            <w:r>
              <w:tab/>
            </w:r>
            <w:r>
              <w:tab/>
            </w:r>
            <w:r>
              <w:tab/>
            </w:r>
            <w:r>
              <w:tab/>
              <w:t>String password2 = editText_ConfirmPassword</w:t>
            </w:r>
          </w:p>
          <w:p w:rsidR="0009646C" w:rsidRDefault="0009646C" w:rsidP="0009646C">
            <w:pPr>
              <w:pStyle w:val="a6"/>
            </w:pPr>
            <w:r>
              <w:tab/>
            </w:r>
            <w:r>
              <w:tab/>
            </w:r>
            <w:r>
              <w:tab/>
            </w:r>
            <w:r>
              <w:tab/>
            </w:r>
            <w:r>
              <w:tab/>
            </w:r>
            <w:r>
              <w:tab/>
            </w:r>
            <w:r>
              <w:tab/>
            </w:r>
            <w:r>
              <w:tab/>
            </w:r>
            <w:r>
              <w:tab/>
              <w:t>.getText().toString();</w:t>
            </w:r>
          </w:p>
          <w:p w:rsidR="0009646C" w:rsidRDefault="0009646C" w:rsidP="0009646C">
            <w:pPr>
              <w:pStyle w:val="a6"/>
            </w:pPr>
            <w:r>
              <w:rPr>
                <w:rFonts w:hint="eastAsia"/>
              </w:rPr>
              <w:t>//</w:t>
            </w:r>
            <w:r>
              <w:rPr>
                <w:rFonts w:hint="eastAsia"/>
              </w:rPr>
              <w:t>获取文本框</w:t>
            </w:r>
            <w:r>
              <w:rPr>
                <w:rFonts w:hint="eastAsia"/>
              </w:rPr>
              <w:t>1</w:t>
            </w:r>
            <w:r>
              <w:rPr>
                <w:rFonts w:hint="eastAsia"/>
              </w:rPr>
              <w:t>和文本框</w:t>
            </w:r>
            <w:r>
              <w:rPr>
                <w:rFonts w:hint="eastAsia"/>
              </w:rPr>
              <w:t>2</w:t>
            </w:r>
            <w:r>
              <w:rPr>
                <w:rFonts w:hint="eastAsia"/>
              </w:rPr>
              <w:t>内容</w:t>
            </w:r>
          </w:p>
          <w:p w:rsidR="0009646C" w:rsidRDefault="0009646C" w:rsidP="0009646C">
            <w:pPr>
              <w:pStyle w:val="a6"/>
            </w:pPr>
            <w:r>
              <w:tab/>
            </w:r>
            <w:r>
              <w:tab/>
            </w:r>
            <w:r>
              <w:tab/>
            </w:r>
            <w:r>
              <w:tab/>
            </w:r>
            <w:r>
              <w:tab/>
            </w:r>
            <w:r>
              <w:tab/>
            </w:r>
            <w:r>
              <w:tab/>
              <w:t>if (password2.equals(password1)) {</w:t>
            </w:r>
          </w:p>
          <w:p w:rsidR="0009646C" w:rsidRDefault="0009646C" w:rsidP="0009646C">
            <w:pPr>
              <w:pStyle w:val="a6"/>
            </w:pPr>
            <w:r>
              <w:tab/>
            </w:r>
            <w:r>
              <w:tab/>
            </w:r>
            <w:r>
              <w:tab/>
            </w:r>
            <w:r>
              <w:tab/>
            </w:r>
            <w:r>
              <w:tab/>
            </w:r>
            <w:r>
              <w:tab/>
            </w:r>
            <w:r>
              <w:tab/>
            </w:r>
            <w:r>
              <w:tab/>
              <w:t>if (password1.equals("")) {</w:t>
            </w:r>
          </w:p>
          <w:p w:rsidR="0009646C" w:rsidRDefault="0009646C" w:rsidP="0009646C">
            <w:pPr>
              <w:pStyle w:val="a6"/>
            </w:pPr>
            <w:r>
              <w:rPr>
                <w:rFonts w:hint="eastAsia"/>
              </w:rPr>
              <w:t>//</w:t>
            </w:r>
            <w:r>
              <w:rPr>
                <w:rFonts w:hint="eastAsia"/>
              </w:rPr>
              <w:t>文本框或文本框</w:t>
            </w:r>
            <w:r>
              <w:rPr>
                <w:rFonts w:hint="eastAsia"/>
              </w:rPr>
              <w:t>2</w:t>
            </w:r>
            <w:r>
              <w:rPr>
                <w:rFonts w:hint="eastAsia"/>
              </w:rPr>
              <w:t>若为空，弹出提示</w:t>
            </w:r>
          </w:p>
          <w:p w:rsidR="0009646C" w:rsidRDefault="0009646C" w:rsidP="0009646C">
            <w:pPr>
              <w:pStyle w:val="a6"/>
            </w:pPr>
            <w:r>
              <w:lastRenderedPageBreak/>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blank);</w:t>
            </w:r>
          </w:p>
          <w:p w:rsidR="0009646C" w:rsidRDefault="0009646C" w:rsidP="0009646C">
            <w:pPr>
              <w:pStyle w:val="a6"/>
            </w:pPr>
            <w:r>
              <w:tab/>
            </w:r>
            <w:r>
              <w:tab/>
            </w:r>
            <w:r>
              <w:tab/>
            </w:r>
            <w:r>
              <w:tab/>
            </w:r>
            <w:r>
              <w:tab/>
            </w:r>
            <w:r>
              <w:tab/>
            </w:r>
            <w:r>
              <w:tab/>
            </w:r>
            <w:r>
              <w:tab/>
              <w:t>} else {</w:t>
            </w:r>
          </w:p>
          <w:p w:rsidR="0009646C" w:rsidRDefault="0009646C" w:rsidP="0009646C">
            <w:pPr>
              <w:pStyle w:val="a6"/>
            </w:pPr>
            <w:r>
              <w:rPr>
                <w:rFonts w:hint="eastAsia"/>
              </w:rPr>
              <w:t>//</w:t>
            </w:r>
            <w:r>
              <w:rPr>
                <w:rFonts w:hint="eastAsia"/>
              </w:rPr>
              <w:t>更改成功，弹出提示</w:t>
            </w:r>
          </w:p>
          <w:p w:rsidR="0009646C" w:rsidRDefault="0009646C" w:rsidP="0009646C">
            <w:pPr>
              <w:pStyle w:val="a6"/>
            </w:pPr>
            <w:r>
              <w:tab/>
            </w:r>
            <w:r>
              <w:tab/>
            </w:r>
            <w:r>
              <w:tab/>
            </w:r>
            <w:r>
              <w:tab/>
            </w:r>
            <w:r>
              <w:tab/>
            </w:r>
            <w:r>
              <w:tab/>
            </w:r>
            <w:r>
              <w:tab/>
            </w:r>
            <w:r>
              <w:tab/>
            </w:r>
            <w:r>
              <w:tab/>
              <w:t>loginAccessObject.setPassword(password1);</w:t>
            </w:r>
          </w:p>
          <w:p w:rsidR="0009646C" w:rsidRDefault="0009646C" w:rsidP="0009646C">
            <w:pPr>
              <w:pStyle w:val="a6"/>
            </w:pPr>
            <w:r>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change_success);</w:t>
            </w:r>
          </w:p>
          <w:p w:rsidR="0009646C" w:rsidRDefault="0009646C" w:rsidP="0009646C">
            <w:pPr>
              <w:pStyle w:val="a6"/>
            </w:pPr>
            <w:r>
              <w:tab/>
            </w:r>
            <w:r>
              <w:tab/>
            </w:r>
            <w:r>
              <w:tab/>
            </w:r>
            <w:r>
              <w:tab/>
            </w:r>
            <w:r>
              <w:tab/>
            </w:r>
            <w:r>
              <w:tab/>
            </w:r>
            <w:r>
              <w:tab/>
            </w:r>
            <w:r>
              <w:tab/>
            </w:r>
            <w:r>
              <w:tab/>
              <w:t>dialog.cancel();</w:t>
            </w:r>
          </w:p>
          <w:p w:rsidR="0009646C" w:rsidRDefault="0009646C" w:rsidP="0009646C">
            <w:pPr>
              <w:pStyle w:val="a6"/>
            </w:pPr>
            <w:r>
              <w:tab/>
            </w:r>
            <w:r>
              <w:tab/>
            </w:r>
            <w:r>
              <w:tab/>
            </w:r>
            <w:r>
              <w:tab/>
            </w:r>
            <w:r>
              <w:tab/>
            </w:r>
            <w:r>
              <w:tab/>
            </w:r>
            <w:r>
              <w:tab/>
            </w:r>
            <w:r>
              <w:tab/>
              <w:t>}</w:t>
            </w:r>
          </w:p>
          <w:p w:rsidR="0009646C" w:rsidRDefault="0009646C" w:rsidP="0009646C">
            <w:pPr>
              <w:pStyle w:val="a6"/>
            </w:pPr>
            <w:r>
              <w:tab/>
            </w:r>
            <w:r>
              <w:tab/>
            </w:r>
            <w:r>
              <w:tab/>
            </w:r>
            <w:r>
              <w:tab/>
            </w:r>
            <w:r>
              <w:tab/>
            </w:r>
            <w:r>
              <w:tab/>
            </w:r>
            <w:r>
              <w:tab/>
              <w:t>} else {</w:t>
            </w:r>
          </w:p>
          <w:p w:rsidR="0009646C" w:rsidRDefault="0009646C" w:rsidP="0009646C">
            <w:pPr>
              <w:pStyle w:val="a6"/>
            </w:pPr>
            <w:r>
              <w:rPr>
                <w:rFonts w:hint="eastAsia"/>
              </w:rPr>
              <w:t>//</w:t>
            </w:r>
            <w:r>
              <w:rPr>
                <w:rFonts w:hint="eastAsia"/>
              </w:rPr>
              <w:t>文本框和文本框</w:t>
            </w:r>
            <w:r>
              <w:rPr>
                <w:rFonts w:hint="eastAsia"/>
              </w:rPr>
              <w:t>2</w:t>
            </w:r>
            <w:r>
              <w:rPr>
                <w:rFonts w:hint="eastAsia"/>
              </w:rPr>
              <w:t>若不同，弹出提示</w:t>
            </w:r>
          </w:p>
          <w:p w:rsidR="0009646C" w:rsidRDefault="0009646C" w:rsidP="0009646C">
            <w:pPr>
              <w:pStyle w:val="a6"/>
            </w:pP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t>R.string.passwords_diff);</w:t>
            </w:r>
          </w:p>
          <w:p w:rsidR="0009646C" w:rsidRDefault="0009646C" w:rsidP="0009646C">
            <w:pPr>
              <w:pStyle w:val="a6"/>
            </w:pPr>
            <w:r>
              <w:tab/>
            </w:r>
            <w:r>
              <w:tab/>
            </w:r>
            <w:r>
              <w:tab/>
            </w:r>
            <w:r>
              <w:tab/>
            </w:r>
            <w:r>
              <w:tab/>
            </w:r>
            <w:r>
              <w:tab/>
            </w:r>
            <w:r>
              <w:tab/>
              <w:t>}</w:t>
            </w:r>
          </w:p>
          <w:p w:rsidR="0009646C" w:rsidRDefault="0009646C" w:rsidP="0009646C">
            <w:pPr>
              <w:pStyle w:val="a6"/>
            </w:pPr>
            <w:r>
              <w:tab/>
            </w:r>
            <w:r>
              <w:tab/>
            </w:r>
            <w:r>
              <w:tab/>
            </w:r>
            <w:r>
              <w:tab/>
            </w:r>
            <w:r>
              <w:tab/>
            </w:r>
            <w:r>
              <w:tab/>
              <w:t>} else {</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password_error);</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rPr>
                <w:rFonts w:hint="eastAsia"/>
              </w:rPr>
              <w:t>……</w:t>
            </w:r>
          </w:p>
          <w:p w:rsidR="0009646C" w:rsidRDefault="0009646C" w:rsidP="0009646C">
            <w:pPr>
              <w:pStyle w:val="a6"/>
            </w:pPr>
            <w:r>
              <w:tab/>
            </w:r>
            <w:r>
              <w:tab/>
            </w:r>
            <w:r>
              <w:tab/>
            </w:r>
            <w:r>
              <w:tab/>
              <w:t>dialog.show();</w:t>
            </w:r>
          </w:p>
          <w:p w:rsidR="0009646C" w:rsidRDefault="0009646C" w:rsidP="0009646C">
            <w:pPr>
              <w:pStyle w:val="a6"/>
            </w:pPr>
            <w:r>
              <w:tab/>
            </w:r>
            <w:r>
              <w:tab/>
            </w:r>
            <w:r>
              <w:tab/>
              <w:t>}</w:t>
            </w:r>
          </w:p>
          <w:p w:rsidR="0009646C" w:rsidRDefault="0009646C" w:rsidP="0009646C">
            <w:pPr>
              <w:pStyle w:val="a6"/>
              <w:ind w:firstLineChars="0" w:firstLine="0"/>
            </w:pPr>
            <w:r>
              <w:tab/>
            </w:r>
            <w:r>
              <w:tab/>
              <w:t>});</w:t>
            </w:r>
          </w:p>
        </w:tc>
      </w:tr>
    </w:tbl>
    <w:p w:rsidR="0023022C" w:rsidRDefault="00257AFE" w:rsidP="00257AFE">
      <w:pPr>
        <w:pStyle w:val="3"/>
        <w:numPr>
          <w:ilvl w:val="1"/>
          <w:numId w:val="27"/>
        </w:numPr>
      </w:pPr>
      <w:bookmarkStart w:id="134" w:name="_Toc421184402"/>
      <w:r>
        <w:rPr>
          <w:rFonts w:hint="eastAsia"/>
        </w:rPr>
        <w:lastRenderedPageBreak/>
        <w:t>说话人训练</w:t>
      </w:r>
      <w:bookmarkEnd w:id="134"/>
    </w:p>
    <w:p w:rsidR="00B50508" w:rsidRDefault="00B25A68" w:rsidP="0097575B">
      <w:pPr>
        <w:pStyle w:val="a6"/>
        <w:numPr>
          <w:ilvl w:val="0"/>
          <w:numId w:val="36"/>
        </w:numPr>
        <w:ind w:firstLineChars="0"/>
      </w:pPr>
      <w:r>
        <w:rPr>
          <w:rFonts w:hint="eastAsia"/>
        </w:rPr>
        <w:t>说话人训练时，</w:t>
      </w:r>
      <w:r w:rsidR="00EB1762">
        <w:rPr>
          <w:rFonts w:hint="eastAsia"/>
        </w:rPr>
        <w:t>用户</w:t>
      </w:r>
      <w:r>
        <w:rPr>
          <w:rFonts w:hint="eastAsia"/>
        </w:rPr>
        <w:t>首先将</w:t>
      </w:r>
      <w:r w:rsidR="00EB1762">
        <w:rPr>
          <w:rFonts w:hint="eastAsia"/>
        </w:rPr>
        <w:t>设置语音提示，再</w:t>
      </w:r>
      <w:r>
        <w:rPr>
          <w:rFonts w:hint="eastAsia"/>
        </w:rPr>
        <w:t>进行三次</w:t>
      </w:r>
      <w:r w:rsidR="00332A14">
        <w:rPr>
          <w:rFonts w:hint="eastAsia"/>
        </w:rPr>
        <w:t>相同的</w:t>
      </w:r>
      <w:r>
        <w:rPr>
          <w:rFonts w:hint="eastAsia"/>
        </w:rPr>
        <w:t>录音</w:t>
      </w:r>
      <w:r w:rsidR="00332A14">
        <w:rPr>
          <w:rFonts w:hint="eastAsia"/>
        </w:rPr>
        <w:t>。</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r w:rsidR="00A567AA">
        <w:rPr>
          <w:rFonts w:hint="eastAsia"/>
        </w:rPr>
        <w:t>训练界面如图</w:t>
      </w:r>
      <w:r w:rsidR="00A567AA">
        <w:rPr>
          <w:rFonts w:hint="eastAsia"/>
        </w:rPr>
        <w:t>5.6</w:t>
      </w:r>
      <w:r w:rsidR="00A567AA">
        <w:rPr>
          <w:rFonts w:hint="eastAsia"/>
        </w:rPr>
        <w:t>所示。</w:t>
      </w:r>
    </w:p>
    <w:p w:rsidR="00EB1762" w:rsidRDefault="005C71CF" w:rsidP="00EB1762">
      <w:pPr>
        <w:pStyle w:val="a6"/>
        <w:ind w:firstLineChars="0" w:firstLine="0"/>
        <w:jc w:val="center"/>
      </w:pPr>
      <w:r>
        <w:lastRenderedPageBreak/>
        <w:pict>
          <v:shape id="_x0000_i1029" type="#_x0000_t75" style="width:154.65pt;height:274.85pt">
            <v:imagedata r:id="rId21" o:title="Screenshot_2015-05-20-09-03-13"/>
          </v:shape>
        </w:pict>
      </w:r>
    </w:p>
    <w:p w:rsidR="00EB1762" w:rsidRDefault="00EB1762" w:rsidP="00EB1762">
      <w:pPr>
        <w:pStyle w:val="a8"/>
      </w:pPr>
      <w:r>
        <w:rPr>
          <w:rFonts w:hint="eastAsia"/>
        </w:rPr>
        <w:t>图</w:t>
      </w:r>
      <w:r w:rsidR="00A567AA">
        <w:rPr>
          <w:rFonts w:hint="eastAsia"/>
        </w:rPr>
        <w:t>5.6</w:t>
      </w:r>
      <w:r>
        <w:t xml:space="preserve"> </w:t>
      </w:r>
      <w:r>
        <w:t>说话人训练界面</w:t>
      </w:r>
    </w:p>
    <w:p w:rsidR="00774A1F" w:rsidRDefault="00774A1F" w:rsidP="0023022C">
      <w:pPr>
        <w:pStyle w:val="a6"/>
      </w:pPr>
      <w:r>
        <w:rPr>
          <w:rFonts w:hint="eastAsia"/>
        </w:rPr>
        <w:t>实现代码：</w:t>
      </w:r>
    </w:p>
    <w:p w:rsidR="0006425F" w:rsidRDefault="0006425F" w:rsidP="0023022C">
      <w:pPr>
        <w:pStyle w:val="a6"/>
      </w:pPr>
      <w:r w:rsidRPr="0006425F">
        <w:t>Tr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开始录音并在</w:t>
            </w:r>
            <w:r>
              <w:rPr>
                <w:rFonts w:hint="eastAsia"/>
              </w:rPr>
              <w:t>3</w:t>
            </w:r>
            <w:r>
              <w:rPr>
                <w:rFonts w:hint="eastAsia"/>
              </w:rPr>
              <w:t>秒之后停止录音：</w:t>
            </w:r>
          </w:p>
          <w:p w:rsidR="0009646C" w:rsidRDefault="0009646C" w:rsidP="0009646C">
            <w:pPr>
              <w:pStyle w:val="a6"/>
            </w:pPr>
            <w:r>
              <w:t>protected void startRecord(final int n) {</w:t>
            </w:r>
          </w:p>
          <w:p w:rsidR="0009646C" w:rsidRDefault="0009646C" w:rsidP="0009646C">
            <w:pPr>
              <w:pStyle w:val="a6"/>
            </w:pPr>
            <w:r>
              <w:tab/>
            </w:r>
            <w:r>
              <w:tab/>
              <w:t>audioRecordFunc = AudioRecordFunc.getInstance();</w:t>
            </w:r>
          </w:p>
          <w:p w:rsidR="0009646C" w:rsidRDefault="0009646C" w:rsidP="0009646C">
            <w:pPr>
              <w:pStyle w:val="a6"/>
            </w:pPr>
            <w:r>
              <w:t>//</w:t>
            </w:r>
            <w:r>
              <w:t>以单例模式调用录音实例</w:t>
            </w:r>
          </w:p>
          <w:p w:rsidR="0009646C" w:rsidRDefault="0009646C" w:rsidP="0009646C">
            <w:pPr>
              <w:pStyle w:val="a6"/>
              <w:ind w:left="780"/>
            </w:pPr>
            <w:r>
              <w:t>int result = audioRecordFunc.startRecordAndFile(wavPath, wavString,</w:t>
            </w:r>
          </w:p>
          <w:p w:rsidR="0009646C" w:rsidRDefault="0009646C" w:rsidP="0009646C">
            <w:pPr>
              <w:pStyle w:val="a6"/>
            </w:pPr>
            <w:r>
              <w:tab/>
            </w:r>
            <w:r>
              <w:tab/>
            </w:r>
            <w:r>
              <w:tab/>
            </w:r>
            <w:r>
              <w:tab/>
              <w:t>rawString);//</w:t>
            </w:r>
            <w:r>
              <w:t>开始录音</w:t>
            </w:r>
          </w:p>
          <w:p w:rsidR="0009646C" w:rsidRDefault="0009646C" w:rsidP="0009646C">
            <w:pPr>
              <w:pStyle w:val="a6"/>
              <w:ind w:left="780"/>
            </w:pPr>
            <w:r>
              <w:rPr>
                <w:rFonts w:hint="eastAsia"/>
              </w:rPr>
              <w:t>……</w:t>
            </w:r>
          </w:p>
          <w:p w:rsidR="0009646C" w:rsidRDefault="0009646C" w:rsidP="0009646C">
            <w:pPr>
              <w:pStyle w:val="a6"/>
            </w:pPr>
            <w:r>
              <w:tab/>
            </w:r>
            <w:r>
              <w:tab/>
              <w:t>new Handler().postDelayed(new Runnable() {</w:t>
            </w:r>
          </w:p>
          <w:p w:rsidR="0009646C" w:rsidRDefault="0009646C" w:rsidP="0009646C">
            <w:pPr>
              <w:pStyle w:val="a6"/>
            </w:pPr>
            <w:r>
              <w:tab/>
            </w:r>
            <w:r>
              <w:tab/>
            </w:r>
            <w:r>
              <w:tab/>
              <w:t>public void run() {</w:t>
            </w:r>
          </w:p>
          <w:p w:rsidR="0009646C" w:rsidRDefault="0009646C" w:rsidP="0009646C">
            <w:pPr>
              <w:pStyle w:val="a6"/>
            </w:pPr>
            <w:r>
              <w:tab/>
            </w:r>
            <w:r>
              <w:tab/>
            </w:r>
            <w:r>
              <w:tab/>
            </w:r>
            <w:r>
              <w:tab/>
              <w:t>alertDialog.cancel();</w:t>
            </w:r>
          </w:p>
          <w:p w:rsidR="0009646C" w:rsidRDefault="0009646C" w:rsidP="0009646C">
            <w:pPr>
              <w:pStyle w:val="a6"/>
            </w:pPr>
            <w:r>
              <w:tab/>
            </w:r>
            <w:r>
              <w:tab/>
            </w:r>
            <w:r>
              <w:tab/>
            </w:r>
            <w:r>
              <w:tab/>
              <w:t>stopRecord(n);//</w:t>
            </w:r>
            <w:r>
              <w:t>延迟</w:t>
            </w:r>
            <w:r>
              <w:rPr>
                <w:rFonts w:hint="eastAsia"/>
              </w:rPr>
              <w:t>3</w:t>
            </w:r>
            <w:r>
              <w:rPr>
                <w:rFonts w:hint="eastAsia"/>
              </w:rPr>
              <w:t>秒后结束录音</w:t>
            </w:r>
          </w:p>
          <w:p w:rsidR="0009646C" w:rsidRDefault="0009646C" w:rsidP="0009646C">
            <w:pPr>
              <w:pStyle w:val="a6"/>
            </w:pPr>
            <w:r>
              <w:tab/>
            </w:r>
            <w:r>
              <w:tab/>
            </w:r>
            <w:r>
              <w:tab/>
              <w:t>}</w:t>
            </w:r>
          </w:p>
          <w:p w:rsidR="0009646C" w:rsidRDefault="0009646C" w:rsidP="0009646C">
            <w:pPr>
              <w:pStyle w:val="a6"/>
            </w:pPr>
            <w:r>
              <w:tab/>
            </w:r>
            <w:r>
              <w:tab/>
              <w:t>}, 3000);</w:t>
            </w:r>
          </w:p>
          <w:p w:rsidR="0009646C" w:rsidRDefault="0009646C" w:rsidP="0009646C">
            <w:pPr>
              <w:pStyle w:val="a6"/>
            </w:pPr>
            <w:r>
              <w:tab/>
              <w:t>}</w:t>
            </w:r>
          </w:p>
          <w:p w:rsidR="0009646C" w:rsidRDefault="0009646C" w:rsidP="0009646C">
            <w:pPr>
              <w:pStyle w:val="a6"/>
            </w:pPr>
            <w:r>
              <w:rPr>
                <w:rFonts w:hint="eastAsia"/>
              </w:rPr>
              <w:t>//</w:t>
            </w:r>
            <w:r>
              <w:rPr>
                <w:rFonts w:hint="eastAsia"/>
              </w:rPr>
              <w:t>停止录音进行特征提取并开始准备训练：</w:t>
            </w:r>
          </w:p>
          <w:p w:rsidR="0009646C" w:rsidRDefault="0009646C" w:rsidP="0009646C">
            <w:pPr>
              <w:pStyle w:val="a6"/>
            </w:pPr>
            <w:r>
              <w:t>protected void stopRecord(int n) {</w:t>
            </w:r>
          </w:p>
          <w:p w:rsidR="0009646C" w:rsidRDefault="0009646C" w:rsidP="0009646C">
            <w:pPr>
              <w:pStyle w:val="a6"/>
            </w:pPr>
            <w:r>
              <w:tab/>
            </w:r>
            <w:r>
              <w:tab/>
              <w:t>audioRecordFunc.stopRecordAndFile();</w:t>
            </w:r>
          </w:p>
          <w:p w:rsidR="0009646C" w:rsidRDefault="0009646C" w:rsidP="0009646C">
            <w:pPr>
              <w:pStyle w:val="a6"/>
            </w:pPr>
            <w:r>
              <w:lastRenderedPageBreak/>
              <w:t>//</w:t>
            </w:r>
            <w:r>
              <w:t>结束录音并保存音频文件</w:t>
            </w:r>
          </w:p>
          <w:p w:rsidR="0009646C" w:rsidRDefault="0009646C" w:rsidP="0009646C">
            <w:pPr>
              <w:pStyle w:val="a6"/>
            </w:pPr>
            <w:r>
              <w:tab/>
            </w:r>
            <w:r>
              <w:tab/>
              <w:t>switch (n) {</w:t>
            </w:r>
          </w:p>
          <w:p w:rsidR="0009646C" w:rsidRDefault="0009646C" w:rsidP="0009646C">
            <w:pPr>
              <w:pStyle w:val="a6"/>
            </w:pPr>
            <w:r>
              <w:tab/>
            </w:r>
            <w:r>
              <w:tab/>
              <w:t>case 1:</w:t>
            </w:r>
          </w:p>
          <w:p w:rsidR="0009646C" w:rsidRDefault="0009646C" w:rsidP="0009646C">
            <w:pPr>
              <w:pStyle w:val="a6"/>
            </w:pPr>
            <w:r>
              <w:tab/>
            </w:r>
            <w:r>
              <w:tab/>
            </w:r>
            <w:r>
              <w:tab/>
            </w:r>
            <w:r>
              <w:rPr>
                <w:rFonts w:hint="eastAsia"/>
              </w:rPr>
              <w:t>……</w:t>
            </w:r>
          </w:p>
          <w:p w:rsidR="0009646C" w:rsidRDefault="0009646C" w:rsidP="0009646C">
            <w:pPr>
              <w:pStyle w:val="a6"/>
            </w:pPr>
            <w:r>
              <w:tab/>
            </w:r>
            <w:r>
              <w:tab/>
              <w:t>case 2:</w:t>
            </w:r>
          </w:p>
          <w:p w:rsidR="0009646C" w:rsidRDefault="0009646C" w:rsidP="0009646C">
            <w:pPr>
              <w:pStyle w:val="a6"/>
            </w:pPr>
            <w:r>
              <w:tab/>
            </w:r>
            <w:r>
              <w:tab/>
            </w:r>
            <w:r>
              <w:tab/>
            </w:r>
            <w:r>
              <w:rPr>
                <w:rFonts w:hint="eastAsia"/>
              </w:rPr>
              <w:t>……</w:t>
            </w:r>
          </w:p>
          <w:p w:rsidR="0009646C" w:rsidRDefault="0009646C" w:rsidP="0009646C">
            <w:pPr>
              <w:pStyle w:val="a6"/>
            </w:pPr>
            <w:r>
              <w:tab/>
            </w:r>
            <w:r>
              <w:tab/>
              <w:t>case 3:</w:t>
            </w:r>
          </w:p>
          <w:p w:rsidR="0009646C" w:rsidRDefault="0009646C" w:rsidP="0009646C">
            <w:pPr>
              <w:pStyle w:val="a6"/>
            </w:pPr>
            <w:r>
              <w:tab/>
            </w:r>
            <w:r>
              <w:tab/>
            </w:r>
            <w:r>
              <w:tab/>
              <w:t>button_Record1.setEnabled(false);</w:t>
            </w:r>
          </w:p>
          <w:p w:rsidR="0009646C" w:rsidRDefault="0009646C" w:rsidP="0009646C">
            <w:pPr>
              <w:pStyle w:val="a6"/>
            </w:pPr>
            <w:r>
              <w:tab/>
            </w:r>
            <w:r>
              <w:tab/>
            </w:r>
            <w:r>
              <w:tab/>
              <w:t>button_Record2.setEnabled(false);</w:t>
            </w:r>
          </w:p>
          <w:p w:rsidR="0009646C" w:rsidRDefault="0009646C" w:rsidP="0009646C">
            <w:pPr>
              <w:pStyle w:val="a6"/>
            </w:pPr>
            <w:r>
              <w:tab/>
            </w:r>
            <w:r>
              <w:tab/>
            </w:r>
            <w:r>
              <w:tab/>
              <w:t>button_Record3.setEnabled(false);</w:t>
            </w:r>
          </w:p>
          <w:p w:rsidR="0009646C" w:rsidRDefault="0009646C" w:rsidP="0009646C">
            <w:pPr>
              <w:pStyle w:val="a6"/>
            </w:pPr>
            <w:r>
              <w:tab/>
            </w:r>
            <w:r>
              <w:tab/>
            </w:r>
            <w:r>
              <w:tab/>
              <w:t>NativeHTK.createMFCC(file</w:t>
            </w:r>
            <w:r>
              <w:rPr>
                <w:rFonts w:hint="eastAsia"/>
              </w:rPr>
              <w:t>AccessObject</w:t>
            </w:r>
            <w:r>
              <w:t>, wavPath, userid,true);</w:t>
            </w:r>
          </w:p>
          <w:p w:rsidR="0009646C" w:rsidRDefault="0009646C" w:rsidP="0009646C">
            <w:pPr>
              <w:pStyle w:val="a6"/>
            </w:pPr>
            <w:r>
              <w:t>//</w:t>
            </w:r>
            <w:r>
              <w:t>根据录音音频生成</w:t>
            </w:r>
            <w:r>
              <w:t>mfcc</w:t>
            </w:r>
            <w:r>
              <w:t>特征文件</w:t>
            </w:r>
          </w:p>
          <w:p w:rsidR="0009646C" w:rsidRDefault="0009646C" w:rsidP="0009646C">
            <w:pPr>
              <w:pStyle w:val="a6"/>
            </w:pPr>
            <w:r>
              <w:tab/>
            </w:r>
            <w:r>
              <w:tab/>
            </w:r>
            <w:r>
              <w:tab/>
              <w:t>final Context mContext=this;</w:t>
            </w:r>
          </w:p>
          <w:p w:rsidR="0009646C" w:rsidRDefault="0009646C" w:rsidP="0009646C">
            <w:pPr>
              <w:pStyle w:val="a6"/>
            </w:pPr>
            <w:r>
              <w:tab/>
            </w:r>
            <w:r>
              <w:tab/>
            </w:r>
            <w:r>
              <w:tab/>
              <w:t>new Handler().postDelayed(new Runnable() {</w:t>
            </w:r>
          </w:p>
          <w:p w:rsidR="0009646C" w:rsidRDefault="0009646C" w:rsidP="0009646C">
            <w:pPr>
              <w:pStyle w:val="a6"/>
            </w:pPr>
            <w:r>
              <w:tab/>
            </w:r>
            <w:r>
              <w:tab/>
            </w:r>
            <w:r>
              <w:tab/>
            </w:r>
            <w:r>
              <w:tab/>
              <w:t>public void run() {</w:t>
            </w:r>
          </w:p>
          <w:p w:rsidR="0009646C" w:rsidRDefault="0009646C" w:rsidP="0009646C">
            <w:pPr>
              <w:pStyle w:val="a6"/>
            </w:pPr>
            <w:r>
              <w:tab/>
            </w:r>
            <w:r>
              <w:tab/>
            </w:r>
            <w:r>
              <w:tab/>
            </w:r>
            <w:r>
              <w:tab/>
            </w:r>
            <w:r>
              <w:tab/>
              <w:t>NativeHTK.train(fileService, userid);</w:t>
            </w:r>
          </w:p>
          <w:p w:rsidR="0009646C" w:rsidRDefault="0009646C" w:rsidP="0009646C">
            <w:pPr>
              <w:pStyle w:val="a6"/>
            </w:pPr>
            <w:r>
              <w:t>//</w:t>
            </w:r>
            <w:r>
              <w:t>调用</w:t>
            </w:r>
            <w:r>
              <w:t>NativeHTK</w:t>
            </w:r>
            <w:r>
              <w:t>中的</w:t>
            </w:r>
            <w:r>
              <w:t>train</w:t>
            </w:r>
            <w:r>
              <w:t>静态方法开始训练</w:t>
            </w:r>
          </w:p>
          <w:p w:rsidR="0009646C" w:rsidRDefault="0009646C" w:rsidP="0009646C">
            <w:pPr>
              <w:pStyle w:val="a6"/>
            </w:pPr>
            <w:r>
              <w:tab/>
            </w:r>
            <w:r>
              <w:tab/>
            </w:r>
            <w:r>
              <w:tab/>
            </w:r>
            <w:r>
              <w:tab/>
            </w:r>
            <w:r>
              <w:tab/>
              <w:t>user</w:t>
            </w:r>
            <w:r>
              <w:rPr>
                <w:rFonts w:hint="eastAsia"/>
              </w:rPr>
              <w:t>AccessObject</w:t>
            </w:r>
            <w:r>
              <w:t>.trainUser(Integer.valueOf(userid.substring(2)));</w:t>
            </w:r>
          </w:p>
          <w:p w:rsidR="0009646C" w:rsidRDefault="0009646C" w:rsidP="0009646C">
            <w:pPr>
              <w:pStyle w:val="a6"/>
            </w:pPr>
            <w:r>
              <w:tab/>
            </w:r>
            <w:r>
              <w:tab/>
            </w:r>
            <w:r>
              <w:tab/>
            </w:r>
            <w:r>
              <w:tab/>
            </w:r>
            <w:r>
              <w:tab/>
              <w:t>ToastUtil.show(mContext, R.string.train_end);</w:t>
            </w:r>
          </w:p>
          <w:p w:rsidR="0009646C" w:rsidRDefault="0009646C" w:rsidP="0009646C">
            <w:pPr>
              <w:pStyle w:val="a6"/>
            </w:pPr>
            <w:r>
              <w:tab/>
            </w:r>
            <w:r>
              <w:tab/>
            </w:r>
            <w:r>
              <w:tab/>
            </w:r>
            <w:r>
              <w:tab/>
              <w:t>}</w:t>
            </w:r>
          </w:p>
          <w:p w:rsidR="0009646C" w:rsidRDefault="0009646C" w:rsidP="0009646C">
            <w:pPr>
              <w:pStyle w:val="a6"/>
            </w:pPr>
            <w:r>
              <w:tab/>
            </w:r>
            <w:r>
              <w:tab/>
            </w:r>
            <w:r>
              <w:tab/>
              <w:t>}, 1000);//</w:t>
            </w:r>
            <w:r>
              <w:t>延迟</w:t>
            </w:r>
            <w:r>
              <w:rPr>
                <w:rFonts w:hint="eastAsia"/>
              </w:rPr>
              <w:t>1</w:t>
            </w:r>
            <w:r>
              <w:rPr>
                <w:rFonts w:hint="eastAsia"/>
              </w:rPr>
              <w:t>秒后开始训练该用户</w:t>
            </w:r>
          </w:p>
          <w:p w:rsidR="0009646C" w:rsidRDefault="0009646C" w:rsidP="0009646C">
            <w:pPr>
              <w:pStyle w:val="a6"/>
            </w:pPr>
            <w:r>
              <w:tab/>
            </w:r>
            <w:r>
              <w:tab/>
            </w:r>
            <w:r>
              <w:tab/>
              <w:t>break;</w:t>
            </w:r>
          </w:p>
          <w:p w:rsidR="0009646C" w:rsidRDefault="0009646C" w:rsidP="0009646C">
            <w:pPr>
              <w:pStyle w:val="a6"/>
            </w:pPr>
            <w:r>
              <w:tab/>
            </w:r>
            <w:r>
              <w:tab/>
              <w:t>default:</w:t>
            </w:r>
          </w:p>
          <w:p w:rsidR="0009646C" w:rsidRDefault="0009646C" w:rsidP="0009646C">
            <w:pPr>
              <w:pStyle w:val="a6"/>
            </w:pPr>
            <w:r>
              <w:tab/>
            </w:r>
            <w:r>
              <w:tab/>
            </w:r>
            <w:r>
              <w:tab/>
              <w:t>break;</w:t>
            </w:r>
          </w:p>
          <w:p w:rsidR="0009646C" w:rsidRDefault="0009646C" w:rsidP="0009646C">
            <w:pPr>
              <w:pStyle w:val="a6"/>
            </w:pPr>
            <w:r>
              <w:tab/>
            </w:r>
            <w:r>
              <w:tab/>
              <w:t>}</w:t>
            </w:r>
          </w:p>
          <w:p w:rsidR="0009646C" w:rsidRDefault="0009646C" w:rsidP="004C6095">
            <w:pPr>
              <w:pStyle w:val="a6"/>
            </w:pPr>
            <w:r>
              <w:tab/>
              <w:t>}</w:t>
            </w:r>
          </w:p>
        </w:tc>
      </w:tr>
    </w:tbl>
    <w:p w:rsidR="00CB2A3C" w:rsidRDefault="00CB2A3C" w:rsidP="0006425F">
      <w:pPr>
        <w:pStyle w:val="a6"/>
      </w:pPr>
      <w:r>
        <w:rPr>
          <w:rFonts w:hint="eastAsia"/>
        </w:rPr>
        <w:lastRenderedPageBreak/>
        <w:t>生成相关文件并开始训练</w:t>
      </w:r>
      <w:r w:rsidR="00732FF8">
        <w:rPr>
          <w:rFonts w:hint="eastAsia"/>
        </w:rPr>
        <w:t>。</w:t>
      </w:r>
    </w:p>
    <w:p w:rsidR="00732FF8" w:rsidRPr="00732FF8" w:rsidRDefault="00732FF8" w:rsidP="0006425F">
      <w:pPr>
        <w:pStyle w:val="a6"/>
      </w:pPr>
      <w:r>
        <w:rPr>
          <w:rFonts w:hint="eastAsia"/>
        </w:rPr>
        <w:t>实现代码：</w:t>
      </w:r>
    </w:p>
    <w:p w:rsidR="00F66C4E" w:rsidRDefault="00732FF8" w:rsidP="0006425F">
      <w:pPr>
        <w:pStyle w:val="a6"/>
      </w:pPr>
      <w:r w:rsidRPr="00732FF8">
        <w:t>NativeHTK.java</w:t>
      </w:r>
    </w:p>
    <w:tbl>
      <w:tblPr>
        <w:tblStyle w:val="a7"/>
        <w:tblW w:w="0" w:type="auto"/>
        <w:tblLook w:val="04A0" w:firstRow="1" w:lastRow="0" w:firstColumn="1" w:lastColumn="0" w:noHBand="0" w:noVBand="1"/>
      </w:tblPr>
      <w:tblGrid>
        <w:gridCol w:w="9286"/>
      </w:tblGrid>
      <w:tr w:rsidR="004C6095" w:rsidTr="004C6095">
        <w:tc>
          <w:tcPr>
            <w:tcW w:w="9286" w:type="dxa"/>
          </w:tcPr>
          <w:p w:rsidR="004C6095" w:rsidRDefault="004C6095" w:rsidP="004C6095">
            <w:pPr>
              <w:pStyle w:val="a6"/>
            </w:pPr>
            <w:r>
              <w:t>//</w:t>
            </w:r>
            <w:r>
              <w:rPr>
                <w:rFonts w:hint="eastAsia"/>
              </w:rPr>
              <w:t xml:space="preserve"> MFCC</w:t>
            </w:r>
            <w:r>
              <w:rPr>
                <w:rFonts w:hint="eastAsia"/>
              </w:rPr>
              <w:t>特征提取：</w:t>
            </w:r>
          </w:p>
          <w:p w:rsidR="004C6095" w:rsidRDefault="004C6095" w:rsidP="004C6095">
            <w:pPr>
              <w:pStyle w:val="a6"/>
            </w:pPr>
            <w:r>
              <w:t>public static void createMFCC(File</w:t>
            </w:r>
            <w:r>
              <w:rPr>
                <w:rFonts w:hint="eastAsia"/>
              </w:rPr>
              <w:t>AccessObject</w:t>
            </w:r>
            <w:r>
              <w:t xml:space="preserve"> </w:t>
            </w:r>
            <w:r>
              <w:rPr>
                <w:rFonts w:hint="eastAsia"/>
              </w:rPr>
              <w:t>f</w:t>
            </w:r>
            <w:r>
              <w:t>ile</w:t>
            </w:r>
            <w:r>
              <w:rPr>
                <w:rFonts w:hint="eastAsia"/>
              </w:rPr>
              <w:t>AccessObject</w:t>
            </w:r>
            <w:r>
              <w:t>, String wavPath,</w:t>
            </w:r>
          </w:p>
          <w:p w:rsidR="004C6095" w:rsidRDefault="004C6095" w:rsidP="004C6095">
            <w:pPr>
              <w:pStyle w:val="a6"/>
            </w:pPr>
            <w:r>
              <w:tab/>
            </w:r>
            <w:r>
              <w:tab/>
            </w:r>
            <w:r>
              <w:tab/>
              <w:t>String userid, boolean isTrain) {</w:t>
            </w:r>
          </w:p>
          <w:p w:rsidR="004C6095" w:rsidRDefault="004C6095" w:rsidP="004C6095">
            <w:pPr>
              <w:pStyle w:val="a6"/>
            </w:pPr>
            <w:r>
              <w:tab/>
            </w:r>
            <w:r>
              <w:tab/>
              <w:t xml:space="preserve">String wavlist = </w:t>
            </w:r>
            <w:r>
              <w:rPr>
                <w:rFonts w:hint="eastAsia"/>
              </w:rPr>
              <w:t>f</w:t>
            </w:r>
            <w:r>
              <w:t>ile</w:t>
            </w:r>
            <w:r>
              <w:rPr>
                <w:rFonts w:hint="eastAsia"/>
              </w:rPr>
              <w:t>AccessObject</w:t>
            </w:r>
            <w:r>
              <w:t>.createWavList(wavPath, userid, isTrain);</w:t>
            </w:r>
          </w:p>
          <w:p w:rsidR="004C6095" w:rsidRDefault="004C6095" w:rsidP="004C6095">
            <w:pPr>
              <w:pStyle w:val="a6"/>
            </w:pPr>
            <w:r>
              <w:t>//</w:t>
            </w:r>
            <w:r>
              <w:t>生成音频批量列表文件</w:t>
            </w:r>
          </w:p>
          <w:p w:rsidR="004C6095" w:rsidRDefault="004C6095" w:rsidP="004C6095">
            <w:pPr>
              <w:pStyle w:val="a6"/>
            </w:pPr>
            <w:r>
              <w:lastRenderedPageBreak/>
              <w:tab/>
            </w:r>
            <w:r>
              <w:tab/>
              <w:t>HCopyFunc.exec(</w:t>
            </w:r>
            <w:r>
              <w:rPr>
                <w:rFonts w:hint="eastAsia"/>
              </w:rPr>
              <w:t>f</w:t>
            </w:r>
            <w:r>
              <w:t>ile</w:t>
            </w:r>
            <w:r>
              <w:rPr>
                <w:rFonts w:hint="eastAsia"/>
              </w:rPr>
              <w:t>AccessObject</w:t>
            </w:r>
            <w:r>
              <w:t>.getConfigFilePath(), wavlist);</w:t>
            </w:r>
          </w:p>
          <w:p w:rsidR="004C6095" w:rsidRDefault="004C6095" w:rsidP="004C6095">
            <w:pPr>
              <w:pStyle w:val="a6"/>
            </w:pPr>
            <w:r>
              <w:t>//</w:t>
            </w:r>
            <w:r>
              <w:t>生成</w:t>
            </w:r>
            <w:r>
              <w:t>mfcc</w:t>
            </w:r>
            <w:r>
              <w:t>特征文件</w:t>
            </w:r>
          </w:p>
          <w:p w:rsidR="004C6095" w:rsidRDefault="004C6095" w:rsidP="004C6095">
            <w:pPr>
              <w:pStyle w:val="a6"/>
            </w:pPr>
            <w:r>
              <w:tab/>
              <w:t>}</w:t>
            </w:r>
          </w:p>
          <w:p w:rsidR="004C6095" w:rsidRDefault="004C6095" w:rsidP="004C6095">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4C6095" w:rsidRDefault="004C6095" w:rsidP="004C6095">
            <w:pPr>
              <w:pStyle w:val="a6"/>
            </w:pPr>
            <w:r>
              <w:tab/>
              <w:t>public static void train(</w:t>
            </w:r>
            <w:r>
              <w:rPr>
                <w:rFonts w:hint="eastAsia"/>
              </w:rPr>
              <w:t>F</w:t>
            </w:r>
            <w:r>
              <w:t>ile</w:t>
            </w:r>
            <w:r>
              <w:rPr>
                <w:rFonts w:hint="eastAsia"/>
              </w:rPr>
              <w:t>AccessObject f</w:t>
            </w:r>
            <w:r>
              <w:t>ile</w:t>
            </w:r>
            <w:r>
              <w:rPr>
                <w:rFonts w:hint="eastAsia"/>
              </w:rPr>
              <w:t>AccessObject</w:t>
            </w:r>
            <w:r>
              <w:t>, String userid) {</w:t>
            </w:r>
          </w:p>
          <w:p w:rsidR="004C6095" w:rsidRDefault="004C6095" w:rsidP="004C6095">
            <w:pPr>
              <w:pStyle w:val="a6"/>
            </w:pPr>
            <w:r>
              <w:tab/>
            </w:r>
            <w:r>
              <w:tab/>
              <w:t xml:space="preserve">String labUserPath = </w:t>
            </w:r>
            <w:r>
              <w:rPr>
                <w:rFonts w:hint="eastAsia"/>
              </w:rPr>
              <w:t>f</w:t>
            </w:r>
            <w:r>
              <w:t>ile</w:t>
            </w:r>
            <w:r>
              <w:rPr>
                <w:rFonts w:hint="eastAsia"/>
              </w:rPr>
              <w:t>AccessObject</w:t>
            </w:r>
            <w:r>
              <w:t>.createLab(userid);</w:t>
            </w:r>
          </w:p>
          <w:p w:rsidR="004C6095" w:rsidRDefault="004C6095" w:rsidP="004C6095">
            <w:pPr>
              <w:pStyle w:val="a6"/>
            </w:pPr>
            <w:r>
              <w:tab/>
            </w:r>
            <w:r>
              <w:tab/>
              <w:t xml:space="preserve">String protoFile = </w:t>
            </w:r>
            <w:r>
              <w:rPr>
                <w:rFonts w:hint="eastAsia"/>
              </w:rPr>
              <w:t>f</w:t>
            </w:r>
            <w:r>
              <w:t>ile</w:t>
            </w:r>
            <w:r>
              <w:rPr>
                <w:rFonts w:hint="eastAsia"/>
              </w:rPr>
              <w:t>AccessObject</w:t>
            </w:r>
            <w:r>
              <w:t>.createProto(userid);</w:t>
            </w:r>
          </w:p>
          <w:p w:rsidR="004C6095" w:rsidRPr="009B082B" w:rsidRDefault="004C6095" w:rsidP="004C6095">
            <w:pPr>
              <w:pStyle w:val="a6"/>
            </w:pPr>
            <w:r>
              <w:t>//</w:t>
            </w:r>
            <w:r>
              <w:t>生成</w:t>
            </w:r>
            <w:r>
              <w:t>proto</w:t>
            </w:r>
            <w:r>
              <w:t>文件并获得路径</w:t>
            </w:r>
          </w:p>
          <w:p w:rsidR="004C6095" w:rsidRDefault="004C6095" w:rsidP="004C6095">
            <w:pPr>
              <w:pStyle w:val="a6"/>
            </w:pPr>
            <w:r>
              <w:tab/>
            </w:r>
            <w:r>
              <w:tab/>
              <w:t xml:space="preserve">String trainlist = </w:t>
            </w:r>
            <w:r>
              <w:rPr>
                <w:rFonts w:hint="eastAsia"/>
              </w:rPr>
              <w:t>f</w:t>
            </w:r>
            <w:r>
              <w:t>ile</w:t>
            </w:r>
            <w:r>
              <w:rPr>
                <w:rFonts w:hint="eastAsia"/>
              </w:rPr>
              <w:t>AccessObject</w:t>
            </w:r>
            <w:r>
              <w:t>.createTrainList(userid);</w:t>
            </w:r>
          </w:p>
          <w:p w:rsidR="004C6095" w:rsidRDefault="004C6095" w:rsidP="004C6095">
            <w:pPr>
              <w:pStyle w:val="a6"/>
            </w:pPr>
            <w:r>
              <w:t>//</w:t>
            </w:r>
            <w:r>
              <w:t>生成</w:t>
            </w:r>
            <w:r>
              <w:t>trainlist</w:t>
            </w:r>
            <w:r>
              <w:t>批量训练文件并获得路径</w:t>
            </w:r>
          </w:p>
          <w:p w:rsidR="004C6095" w:rsidRDefault="004C6095" w:rsidP="004C6095">
            <w:pPr>
              <w:pStyle w:val="a6"/>
            </w:pPr>
            <w:r>
              <w:tab/>
            </w:r>
            <w:r>
              <w:tab/>
              <w:t>HInitFunc.exec(trainlist, fileService.getHmm0Path(), protoFile,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Init</w:t>
            </w:r>
            <w:r>
              <w:rPr>
                <w:rFonts w:hint="eastAsia"/>
              </w:rPr>
              <w:t>方法初始化</w:t>
            </w:r>
            <w:r>
              <w:rPr>
                <w:rFonts w:hint="eastAsia"/>
              </w:rPr>
              <w:t>HMM</w:t>
            </w:r>
            <w:r>
              <w:rPr>
                <w:rFonts w:hint="eastAsia"/>
              </w:rPr>
              <w:t>模型</w:t>
            </w:r>
          </w:p>
          <w:p w:rsidR="004C6095" w:rsidRDefault="004C6095" w:rsidP="004C6095">
            <w:pPr>
              <w:pStyle w:val="a6"/>
            </w:pPr>
            <w:r>
              <w:tab/>
            </w:r>
            <w:r>
              <w:tab/>
              <w:t>HRestFunc.exec(trainlist, fileService.getHmm1Path(),</w:t>
            </w:r>
          </w:p>
          <w:p w:rsidR="004C6095" w:rsidRDefault="004C6095" w:rsidP="004C6095">
            <w:pPr>
              <w:pStyle w:val="a6"/>
            </w:pPr>
            <w:r>
              <w:tab/>
            </w:r>
            <w:r>
              <w:tab/>
            </w:r>
            <w:r>
              <w:tab/>
            </w:r>
            <w:r>
              <w:tab/>
              <w:t>fileService.getHmm0Path() + "/hmm_" + userid,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w:t>
            </w:r>
            <w:r>
              <w:t>Rest</w:t>
            </w:r>
            <w:r>
              <w:rPr>
                <w:rFonts w:hint="eastAsia"/>
              </w:rPr>
              <w:t>方法第一次迭代</w:t>
            </w:r>
            <w:r>
              <w:rPr>
                <w:rFonts w:hint="eastAsia"/>
              </w:rPr>
              <w:t>HMM</w:t>
            </w:r>
            <w:r>
              <w:rPr>
                <w:rFonts w:hint="eastAsia"/>
              </w:rPr>
              <w:t>模型</w:t>
            </w:r>
          </w:p>
          <w:p w:rsidR="004C6095" w:rsidRDefault="004C6095" w:rsidP="004C6095">
            <w:pPr>
              <w:pStyle w:val="a6"/>
            </w:pPr>
            <w:r>
              <w:tab/>
            </w:r>
            <w:r>
              <w:tab/>
              <w:t>HRest2Func.exec(trainlist, fileService.getHmm2Path(),</w:t>
            </w:r>
          </w:p>
          <w:p w:rsidR="004C6095" w:rsidRDefault="004C6095" w:rsidP="004C6095">
            <w:pPr>
              <w:pStyle w:val="a6"/>
            </w:pPr>
            <w:r>
              <w:tab/>
            </w:r>
            <w:r>
              <w:tab/>
            </w:r>
            <w:r>
              <w:tab/>
            </w:r>
            <w:r>
              <w:tab/>
              <w:t>fileService.getHmm1Path() + "/hmm_" + userid,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Rest</w:t>
            </w:r>
            <w:r>
              <w:t>2</w:t>
            </w:r>
            <w:r>
              <w:rPr>
                <w:rFonts w:hint="eastAsia"/>
              </w:rPr>
              <w:t>方法第二次迭代</w:t>
            </w:r>
            <w:r>
              <w:rPr>
                <w:rFonts w:hint="eastAsia"/>
              </w:rPr>
              <w:t>HMM</w:t>
            </w:r>
            <w:r>
              <w:rPr>
                <w:rFonts w:hint="eastAsia"/>
              </w:rPr>
              <w:t>模型</w:t>
            </w:r>
          </w:p>
          <w:p w:rsidR="004C6095" w:rsidRDefault="004C6095" w:rsidP="0006425F">
            <w:pPr>
              <w:pStyle w:val="a6"/>
              <w:ind w:firstLineChars="0" w:firstLine="0"/>
            </w:pPr>
            <w:r>
              <w:tab/>
              <w:t>}</w:t>
            </w:r>
          </w:p>
        </w:tc>
      </w:tr>
    </w:tbl>
    <w:p w:rsidR="004C6095" w:rsidRDefault="004C6095" w:rsidP="0006425F">
      <w:pPr>
        <w:pStyle w:val="a6"/>
      </w:pPr>
    </w:p>
    <w:p w:rsidR="00257AFE" w:rsidRDefault="00257AFE" w:rsidP="00257AFE">
      <w:pPr>
        <w:pStyle w:val="3"/>
        <w:numPr>
          <w:ilvl w:val="1"/>
          <w:numId w:val="27"/>
        </w:numPr>
      </w:pPr>
      <w:bookmarkStart w:id="135" w:name="_Toc421184403"/>
      <w:r>
        <w:rPr>
          <w:rFonts w:hint="eastAsia"/>
        </w:rPr>
        <w:t>说话人测试</w:t>
      </w:r>
      <w:bookmarkEnd w:id="135"/>
    </w:p>
    <w:p w:rsid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若结果与声明的相同则测试通过，否则测试不通过</w:t>
      </w:r>
      <w:r w:rsidR="0033591B">
        <w:rPr>
          <w:rFonts w:hint="eastAsia"/>
        </w:rPr>
        <w:t>。</w:t>
      </w:r>
      <w:r w:rsidR="00A567AA">
        <w:rPr>
          <w:rFonts w:hint="eastAsia"/>
        </w:rPr>
        <w:t>测试界面和顺序如图</w:t>
      </w:r>
      <w:r w:rsidR="00A567AA">
        <w:rPr>
          <w:rFonts w:hint="eastAsia"/>
        </w:rPr>
        <w:t>5.7</w:t>
      </w:r>
      <w:r w:rsidR="00A567AA">
        <w:rPr>
          <w:rFonts w:hint="eastAsia"/>
        </w:rPr>
        <w:t>所示。</w:t>
      </w:r>
    </w:p>
    <w:p w:rsidR="00EB1762" w:rsidRDefault="00EB1762" w:rsidP="00EB1762">
      <w:pPr>
        <w:pStyle w:val="a6"/>
        <w:ind w:firstLineChars="0" w:firstLine="0"/>
        <w:jc w:val="center"/>
      </w:pPr>
      <w:r>
        <w:rPr>
          <w:noProof/>
        </w:rPr>
        <w:lastRenderedPageBreak/>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D11311" w:rsidRDefault="00EB1762" w:rsidP="00EB1762">
      <w:pPr>
        <w:pStyle w:val="a8"/>
      </w:pPr>
      <w:r>
        <w:rPr>
          <w:rFonts w:hint="eastAsia"/>
        </w:rPr>
        <w:t>图</w:t>
      </w:r>
      <w:r>
        <w:rPr>
          <w:rFonts w:hint="eastAsia"/>
        </w:rPr>
        <w:t>5.</w:t>
      </w:r>
      <w:r w:rsidR="00A567AA">
        <w:t>7</w:t>
      </w:r>
      <w:r>
        <w:rPr>
          <w:rFonts w:hint="eastAsia"/>
        </w:rPr>
        <w:t xml:space="preserve"> </w:t>
      </w:r>
      <w:r>
        <w:rPr>
          <w:rFonts w:hint="eastAsia"/>
        </w:rPr>
        <w:t>说话人测试界面</w:t>
      </w:r>
      <w:r>
        <w:rPr>
          <w:rFonts w:hint="eastAsia"/>
        </w:rPr>
        <w:t xml:space="preserve"> </w:t>
      </w:r>
      <w:r>
        <w:rPr>
          <w:rFonts w:hint="eastAsia"/>
        </w:rPr>
        <w:t>左侧选取以声明说话人身份</w:t>
      </w:r>
      <w:r>
        <w:rPr>
          <w:rFonts w:hint="eastAsia"/>
        </w:rPr>
        <w:t xml:space="preserve"> </w:t>
      </w:r>
      <w:r>
        <w:rPr>
          <w:rFonts w:hint="eastAsia"/>
        </w:rPr>
        <w:t>右侧开始录音识别</w:t>
      </w:r>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绑定已训练的说话人列表：</w:t>
            </w:r>
          </w:p>
          <w:p w:rsidR="00852348" w:rsidRDefault="00852348" w:rsidP="00852348">
            <w:pPr>
              <w:pStyle w:val="a6"/>
            </w:pPr>
            <w:r>
              <w:t>private void bindView() {</w:t>
            </w:r>
          </w:p>
          <w:p w:rsidR="00852348" w:rsidRDefault="00852348" w:rsidP="00852348">
            <w:pPr>
              <w:pStyle w:val="a6"/>
            </w:pPr>
            <w:r>
              <w:tab/>
            </w:r>
            <w:r>
              <w:tab/>
              <w:t>……</w:t>
            </w:r>
          </w:p>
          <w:p w:rsidR="00852348" w:rsidRDefault="00852348" w:rsidP="00852348">
            <w:pPr>
              <w:pStyle w:val="a6"/>
            </w:pPr>
            <w:r>
              <w:t>userMapList = list2Map(userAccessObject.getTrainedUserList());</w:t>
            </w:r>
          </w:p>
          <w:p w:rsidR="00852348" w:rsidRDefault="00852348" w:rsidP="00852348">
            <w:pPr>
              <w:pStyle w:val="a6"/>
            </w:pPr>
            <w:r>
              <w:rPr>
                <w:rFonts w:hint="eastAsia"/>
              </w:rPr>
              <w:t>//</w:t>
            </w:r>
            <w:r>
              <w:rPr>
                <w:rFonts w:hint="eastAsia"/>
              </w:rPr>
              <w:t>获取已训练用户列表数据，并转换成</w:t>
            </w:r>
            <w:r>
              <w:rPr>
                <w:rFonts w:hint="eastAsia"/>
              </w:rPr>
              <w:t>HashMap</w:t>
            </w:r>
            <w:r>
              <w:rPr>
                <w:rFonts w:hint="eastAsia"/>
              </w:rPr>
              <w:t>格式</w:t>
            </w:r>
          </w:p>
          <w:p w:rsidR="00852348" w:rsidRDefault="00852348" w:rsidP="00852348">
            <w:pPr>
              <w:pStyle w:val="a6"/>
            </w:pPr>
            <w:r>
              <w:rPr>
                <w:rFonts w:hint="eastAsia"/>
              </w:rPr>
              <w:tab/>
            </w:r>
            <w:r>
              <w:rPr>
                <w:rFonts w:hint="eastAsia"/>
              </w:rPr>
              <w:tab/>
              <w:t>if (userMapList.size() &lt; 3) {//</w:t>
            </w:r>
            <w:r>
              <w:rPr>
                <w:rFonts w:hint="eastAsia"/>
              </w:rPr>
              <w:t>若训练用户小于</w:t>
            </w:r>
            <w:r>
              <w:rPr>
                <w:rFonts w:hint="eastAsia"/>
              </w:rPr>
              <w:t>3</w:t>
            </w:r>
            <w:r>
              <w:rPr>
                <w:rFonts w:hint="eastAsia"/>
              </w:rPr>
              <w:t>则无法使用语音解锁</w:t>
            </w:r>
          </w:p>
          <w:p w:rsidR="00852348" w:rsidRDefault="00852348" w:rsidP="00852348">
            <w:pPr>
              <w:pStyle w:val="a6"/>
            </w:pPr>
            <w:r>
              <w:tab/>
            </w:r>
            <w:r>
              <w:tab/>
            </w:r>
            <w:r>
              <w:tab/>
              <w:t>isSoundMode=false;</w:t>
            </w:r>
          </w:p>
          <w:p w:rsidR="00852348" w:rsidRDefault="00852348" w:rsidP="00852348">
            <w:pPr>
              <w:pStyle w:val="a6"/>
            </w:pPr>
            <w:r>
              <w:tab/>
            </w:r>
            <w:r>
              <w:tab/>
              <w:t>}</w:t>
            </w:r>
          </w:p>
          <w:p w:rsidR="00852348" w:rsidRDefault="00852348" w:rsidP="00852348">
            <w:pPr>
              <w:pStyle w:val="a6"/>
            </w:pPr>
            <w:r>
              <w:tab/>
            </w:r>
            <w:r>
              <w:tab/>
              <w:t>adapter = new AuthListViewAdapter(this, userMapList,</w:t>
            </w:r>
          </w:p>
          <w:p w:rsidR="00852348" w:rsidRDefault="00852348" w:rsidP="00852348">
            <w:pPr>
              <w:pStyle w:val="a6"/>
            </w:pPr>
            <w:r>
              <w:tab/>
            </w:r>
            <w:r>
              <w:tab/>
            </w:r>
            <w:r>
              <w:tab/>
            </w:r>
            <w:r>
              <w:tab/>
              <w:t>R.layout.item_auth, new String[] { "textView_UserName",</w:t>
            </w:r>
          </w:p>
          <w:p w:rsidR="00852348" w:rsidRDefault="00852348" w:rsidP="00852348">
            <w:pPr>
              <w:pStyle w:val="a6"/>
            </w:pPr>
            <w:r>
              <w:tab/>
            </w:r>
            <w:r>
              <w:tab/>
            </w:r>
            <w:r>
              <w:tab/>
            </w:r>
            <w:r>
              <w:tab/>
            </w:r>
            <w:r>
              <w:tab/>
            </w:r>
            <w:r>
              <w:tab/>
              <w:t>"imageButton_UnLock", "userId" }, new int[] {</w:t>
            </w:r>
          </w:p>
          <w:p w:rsidR="00852348" w:rsidRDefault="00852348" w:rsidP="00852348">
            <w:pPr>
              <w:pStyle w:val="a6"/>
            </w:pPr>
            <w:r>
              <w:tab/>
            </w:r>
            <w:r>
              <w:tab/>
            </w:r>
            <w:r>
              <w:tab/>
            </w:r>
            <w:r>
              <w:tab/>
            </w:r>
            <w:r>
              <w:tab/>
            </w:r>
            <w:r>
              <w:tab/>
              <w:t>R.id.textView_UserName, R.id.imageButton_UnLock });</w:t>
            </w:r>
          </w:p>
          <w:p w:rsidR="00852348" w:rsidRDefault="00852348" w:rsidP="00852348">
            <w:pPr>
              <w:pStyle w:val="a6"/>
            </w:pPr>
            <w:r>
              <w:rPr>
                <w:rFonts w:hint="eastAsia"/>
              </w:rPr>
              <w:t>//</w:t>
            </w:r>
            <w:r>
              <w:rPr>
                <w:rFonts w:hint="eastAsia"/>
              </w:rPr>
              <w:t>初始化适配器，绑定已训练用户列表数据和相关视图</w:t>
            </w:r>
            <w:r>
              <w:rPr>
                <w:rFonts w:hint="eastAsia"/>
              </w:rPr>
              <w:t>xml</w:t>
            </w:r>
            <w:r>
              <w:rPr>
                <w:rFonts w:hint="eastAsia"/>
              </w:rPr>
              <w:t>文件</w:t>
            </w:r>
          </w:p>
          <w:p w:rsidR="00852348" w:rsidRDefault="00852348" w:rsidP="00852348">
            <w:pPr>
              <w:pStyle w:val="a6"/>
            </w:pPr>
            <w:r>
              <w:rPr>
                <w:rFonts w:hint="eastAsia"/>
              </w:rPr>
              <w:tab/>
            </w:r>
            <w:r>
              <w:rPr>
                <w:rFonts w:hint="eastAsia"/>
              </w:rPr>
              <w:tab/>
              <w:t>listView_User.setAdapter(adapter);//</w:t>
            </w:r>
            <w:r>
              <w:rPr>
                <w:rFonts w:hint="eastAsia"/>
              </w:rPr>
              <w:t>绑定适配器到</w:t>
            </w:r>
            <w:r>
              <w:rPr>
                <w:rFonts w:hint="eastAsia"/>
              </w:rPr>
              <w:t>listview</w:t>
            </w:r>
            <w:r>
              <w:rPr>
                <w:rFonts w:hint="eastAsia"/>
              </w:rPr>
              <w:t>列表</w:t>
            </w:r>
          </w:p>
          <w:p w:rsidR="00852348" w:rsidRDefault="00852348" w:rsidP="00852348">
            <w:pPr>
              <w:pStyle w:val="a6"/>
              <w:ind w:firstLineChars="0" w:firstLine="0"/>
            </w:pPr>
            <w:r>
              <w:tab/>
              <w:t>}</w:t>
            </w:r>
          </w:p>
        </w:tc>
      </w:tr>
    </w:tbl>
    <w:p w:rsidR="003A66DD" w:rsidRDefault="003A66DD" w:rsidP="003A66DD">
      <w:pPr>
        <w:pStyle w:val="a6"/>
      </w:pPr>
      <w:r>
        <w:lastRenderedPageBreak/>
        <w:t>AuthListViewAdapter</w:t>
      </w:r>
      <w:r>
        <w:rPr>
          <w:rFonts w:hint="eastAsia"/>
        </w:rPr>
        <w:t>.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声明说话人身份及开始录音按钮绑定单击事件：</w:t>
            </w:r>
          </w:p>
          <w:p w:rsidR="00852348" w:rsidRDefault="00852348" w:rsidP="00852348">
            <w:pPr>
              <w:pStyle w:val="a6"/>
            </w:pPr>
            <w:r>
              <w:t>class ButtonListener implements OnClickListener {</w:t>
            </w:r>
          </w:p>
          <w:p w:rsidR="00852348" w:rsidRDefault="00852348" w:rsidP="00852348">
            <w:pPr>
              <w:pStyle w:val="a6"/>
            </w:pPr>
            <w:r>
              <w:rPr>
                <w:rFonts w:hint="eastAsia"/>
              </w:rPr>
              <w:t>……</w:t>
            </w:r>
          </w:p>
          <w:p w:rsidR="00852348" w:rsidRDefault="00852348" w:rsidP="00852348">
            <w:pPr>
              <w:pStyle w:val="a6"/>
            </w:pPr>
            <w:r>
              <w:tab/>
            </w:r>
            <w:r>
              <w:tab/>
              <w:t>@Override</w:t>
            </w:r>
          </w:p>
          <w:p w:rsidR="00852348" w:rsidRDefault="00852348" w:rsidP="00852348">
            <w:pPr>
              <w:pStyle w:val="a6"/>
            </w:pPr>
            <w:r>
              <w:tab/>
            </w:r>
            <w:r>
              <w:tab/>
              <w:t>public void onClick(View v) {</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r>
            <w:r>
              <w:rPr>
                <w:rFonts w:hint="eastAsia"/>
              </w:rPr>
              <w:tab/>
              <w:t>startRecord(userId);//</w:t>
            </w:r>
            <w:r>
              <w:rPr>
                <w:rFonts w:hint="eastAsia"/>
              </w:rPr>
              <w:t>绑定列表视图中的某一项中的录音按钮的单击事件</w:t>
            </w:r>
          </w:p>
          <w:p w:rsidR="00852348" w:rsidRDefault="00852348" w:rsidP="00852348">
            <w:pPr>
              <w:pStyle w:val="a6"/>
            </w:pPr>
            <w:r>
              <w:tab/>
            </w:r>
            <w:r>
              <w:tab/>
              <w:t>}</w:t>
            </w:r>
          </w:p>
          <w:p w:rsidR="00852348" w:rsidRDefault="00852348" w:rsidP="00852348">
            <w:pPr>
              <w:pStyle w:val="a6"/>
            </w:pPr>
            <w:r>
              <w:tab/>
              <w:t>}</w:t>
            </w:r>
          </w:p>
          <w:p w:rsidR="00852348" w:rsidRDefault="00852348" w:rsidP="00852348">
            <w:pPr>
              <w:pStyle w:val="a6"/>
            </w:pPr>
            <w:r>
              <w:rPr>
                <w:rFonts w:hint="eastAsia"/>
              </w:rPr>
              <w:t>//</w:t>
            </w:r>
            <w:r>
              <w:rPr>
                <w:rFonts w:hint="eastAsia"/>
              </w:rPr>
              <w:t>开始录音并在</w:t>
            </w:r>
            <w:r>
              <w:rPr>
                <w:rFonts w:hint="eastAsia"/>
              </w:rPr>
              <w:t>3</w:t>
            </w:r>
            <w:r>
              <w:rPr>
                <w:rFonts w:hint="eastAsia"/>
              </w:rPr>
              <w:t>秒之后停止：</w:t>
            </w:r>
          </w:p>
          <w:p w:rsidR="00852348" w:rsidRDefault="00852348" w:rsidP="00852348">
            <w:pPr>
              <w:pStyle w:val="a6"/>
            </w:pPr>
            <w:r>
              <w:t>protected void startRecord(final String userId) {</w:t>
            </w:r>
          </w:p>
          <w:p w:rsidR="00852348" w:rsidRDefault="00852348" w:rsidP="00852348">
            <w:pPr>
              <w:pStyle w:val="a6"/>
            </w:pPr>
            <w:r>
              <w:tab/>
            </w:r>
            <w:r>
              <w:tab/>
              <w:t>……</w:t>
            </w:r>
          </w:p>
          <w:p w:rsidR="00852348" w:rsidRDefault="00852348" w:rsidP="00852348">
            <w:pPr>
              <w:pStyle w:val="a6"/>
            </w:pPr>
            <w:r>
              <w:tab/>
            </w:r>
            <w:r>
              <w:tab/>
              <w:t>audioRecordFunc = AudioRecordFunc.getInstance();</w:t>
            </w:r>
          </w:p>
          <w:p w:rsidR="00852348" w:rsidRDefault="00852348" w:rsidP="00852348">
            <w:pPr>
              <w:pStyle w:val="a6"/>
            </w:pPr>
            <w:r>
              <w:rPr>
                <w:rFonts w:hint="eastAsia"/>
              </w:rPr>
              <w:t>//</w:t>
            </w:r>
            <w:r>
              <w:rPr>
                <w:rFonts w:hint="eastAsia"/>
              </w:rPr>
              <w:t>以单例模式调用录音实例</w:t>
            </w:r>
          </w:p>
          <w:p w:rsidR="00852348" w:rsidRDefault="00852348" w:rsidP="00852348">
            <w:pPr>
              <w:pStyle w:val="a6"/>
            </w:pPr>
            <w:r>
              <w:tab/>
            </w:r>
            <w:r>
              <w:tab/>
              <w:t>int result = audioRecordFunc.startRecordAndFile(wavPath, wavString,</w:t>
            </w:r>
          </w:p>
          <w:p w:rsidR="00852348" w:rsidRDefault="00852348" w:rsidP="00852348">
            <w:pPr>
              <w:pStyle w:val="a6"/>
            </w:pPr>
            <w:r>
              <w:rPr>
                <w:rFonts w:hint="eastAsia"/>
              </w:rPr>
              <w:tab/>
            </w:r>
            <w:r>
              <w:rPr>
                <w:rFonts w:hint="eastAsia"/>
              </w:rPr>
              <w:tab/>
            </w:r>
            <w:r>
              <w:rPr>
                <w:rFonts w:hint="eastAsia"/>
              </w:rPr>
              <w:tab/>
            </w:r>
            <w:r>
              <w:rPr>
                <w:rFonts w:hint="eastAsia"/>
              </w:rPr>
              <w:tab/>
              <w:t>rawString);//</w:t>
            </w:r>
            <w:r>
              <w:rPr>
                <w:rFonts w:hint="eastAsia"/>
              </w:rPr>
              <w:t>开始录音</w:t>
            </w:r>
          </w:p>
          <w:p w:rsidR="00852348" w:rsidRDefault="00852348" w:rsidP="00852348">
            <w:pPr>
              <w:pStyle w:val="a6"/>
            </w:pPr>
            <w:r>
              <w:rPr>
                <w:rFonts w:hint="eastAsia"/>
              </w:rPr>
              <w:t>……</w:t>
            </w:r>
          </w:p>
          <w:p w:rsidR="00852348" w:rsidRDefault="00852348" w:rsidP="00852348">
            <w:pPr>
              <w:pStyle w:val="a6"/>
            </w:pPr>
            <w:r>
              <w:tab/>
            </w:r>
            <w:r>
              <w:tab/>
              <w:t>new Handler().postDelayed(new Runnable() {</w:t>
            </w:r>
          </w:p>
          <w:p w:rsidR="00852348" w:rsidRDefault="00852348" w:rsidP="00852348">
            <w:pPr>
              <w:pStyle w:val="a6"/>
            </w:pPr>
            <w:r>
              <w:tab/>
            </w:r>
            <w:r>
              <w:tab/>
            </w:r>
            <w:r>
              <w:tab/>
              <w:t>public void run() {</w:t>
            </w:r>
          </w:p>
          <w:p w:rsidR="00852348" w:rsidRDefault="00852348" w:rsidP="00852348">
            <w:pPr>
              <w:pStyle w:val="a6"/>
            </w:pPr>
            <w:r>
              <w:tab/>
            </w:r>
            <w:r>
              <w:tab/>
            </w:r>
            <w:r>
              <w:tab/>
            </w:r>
            <w:r>
              <w:tab/>
              <w:t>stopRecord(userId);</w:t>
            </w:r>
          </w:p>
          <w:p w:rsidR="00852348" w:rsidRDefault="00852348" w:rsidP="00852348">
            <w:pPr>
              <w:pStyle w:val="a6"/>
            </w:pPr>
            <w:r>
              <w:tab/>
            </w:r>
            <w:r>
              <w:tab/>
            </w:r>
            <w:r>
              <w:tab/>
            </w:r>
            <w:r>
              <w:tab/>
              <w:t>alertDialog.cancel();</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t>}, 3000);//</w:t>
            </w:r>
            <w:r>
              <w:rPr>
                <w:rFonts w:hint="eastAsia"/>
              </w:rPr>
              <w:t>延迟</w:t>
            </w:r>
            <w:r>
              <w:rPr>
                <w:rFonts w:hint="eastAsia"/>
              </w:rPr>
              <w:t>3</w:t>
            </w:r>
            <w:r>
              <w:rPr>
                <w:rFonts w:hint="eastAsia"/>
              </w:rPr>
              <w:t>秒后结束录音</w:t>
            </w:r>
          </w:p>
          <w:p w:rsidR="00852348" w:rsidRDefault="00852348" w:rsidP="00852348">
            <w:pPr>
              <w:pStyle w:val="a6"/>
            </w:pPr>
            <w:r>
              <w:tab/>
              <w:t>}</w:t>
            </w:r>
          </w:p>
          <w:p w:rsidR="00852348" w:rsidRDefault="00852348" w:rsidP="00852348">
            <w:pPr>
              <w:pStyle w:val="a6"/>
            </w:pPr>
            <w:r>
              <w:rPr>
                <w:rFonts w:hint="eastAsia"/>
              </w:rPr>
              <w:t>//</w:t>
            </w:r>
            <w:r>
              <w:rPr>
                <w:rFonts w:hint="eastAsia"/>
              </w:rPr>
              <w:t>停止录音进行特征提取并准备识别：</w:t>
            </w:r>
          </w:p>
          <w:p w:rsidR="00852348" w:rsidRDefault="00852348" w:rsidP="00852348">
            <w:pPr>
              <w:pStyle w:val="a6"/>
            </w:pPr>
            <w:r>
              <w:t>protected void stopRecord(String userId) {</w:t>
            </w:r>
          </w:p>
          <w:p w:rsidR="00852348" w:rsidRDefault="00852348" w:rsidP="00852348">
            <w:pPr>
              <w:pStyle w:val="a6"/>
            </w:pPr>
            <w:r>
              <w:rPr>
                <w:rFonts w:hint="eastAsia"/>
              </w:rPr>
              <w:tab/>
            </w:r>
            <w:r>
              <w:rPr>
                <w:rFonts w:hint="eastAsia"/>
              </w:rPr>
              <w:tab/>
              <w:t>audioRecordFunc.stopRecordAndFile();//</w:t>
            </w:r>
            <w:r>
              <w:rPr>
                <w:rFonts w:hint="eastAsia"/>
              </w:rPr>
              <w:t>终止录音并保存音频文件</w:t>
            </w:r>
          </w:p>
          <w:p w:rsidR="00852348" w:rsidRDefault="00852348" w:rsidP="00852348">
            <w:pPr>
              <w:pStyle w:val="a6"/>
            </w:pPr>
            <w:r>
              <w:tab/>
            </w:r>
            <w:r>
              <w:tab/>
              <w:t>NativeHTK.createMFCC(userAccessObject, wavPath, userId, false);</w:t>
            </w:r>
          </w:p>
          <w:p w:rsidR="00852348" w:rsidRDefault="00852348" w:rsidP="00852348">
            <w:pPr>
              <w:pStyle w:val="a6"/>
            </w:pPr>
            <w:r>
              <w:rPr>
                <w:rFonts w:hint="eastAsia"/>
              </w:rPr>
              <w:t>//</w:t>
            </w:r>
            <w:r>
              <w:rPr>
                <w:rFonts w:hint="eastAsia"/>
              </w:rPr>
              <w:t>根据录音音频生成特征文件</w:t>
            </w:r>
          </w:p>
          <w:p w:rsidR="00852348" w:rsidRDefault="00852348" w:rsidP="00852348">
            <w:pPr>
              <w:pStyle w:val="a6"/>
            </w:pPr>
            <w:r>
              <w:tab/>
            </w:r>
            <w:r>
              <w:tab/>
              <w:t>NativeHTK.test(fileAccessObject, userAccessObject, userId);</w:t>
            </w:r>
          </w:p>
          <w:p w:rsidR="00852348" w:rsidRDefault="00852348" w:rsidP="00852348">
            <w:pPr>
              <w:pStyle w:val="a6"/>
            </w:pPr>
            <w:r>
              <w:rPr>
                <w:rFonts w:hint="eastAsia"/>
              </w:rPr>
              <w:t>//</w:t>
            </w:r>
            <w:r>
              <w:rPr>
                <w:rFonts w:hint="eastAsia"/>
              </w:rPr>
              <w:t>调用</w:t>
            </w:r>
            <w:r>
              <w:rPr>
                <w:rFonts w:hint="eastAsia"/>
              </w:rPr>
              <w:t>NativeHTK</w:t>
            </w:r>
            <w:r>
              <w:rPr>
                <w:rFonts w:hint="eastAsia"/>
              </w:rPr>
              <w:t>中的</w:t>
            </w:r>
            <w:r>
              <w:rPr>
                <w:rFonts w:hint="eastAsia"/>
              </w:rPr>
              <w:t>test</w:t>
            </w:r>
            <w:r>
              <w:rPr>
                <w:rFonts w:hint="eastAsia"/>
              </w:rPr>
              <w:t>静态方法开始验证</w:t>
            </w:r>
          </w:p>
          <w:p w:rsidR="00852348" w:rsidRDefault="00852348" w:rsidP="00852348">
            <w:pPr>
              <w:pStyle w:val="a6"/>
            </w:pPr>
            <w:r>
              <w:tab/>
            </w:r>
            <w:r>
              <w:tab/>
              <w:t>verify(userId);</w:t>
            </w:r>
          </w:p>
          <w:p w:rsidR="00852348" w:rsidRDefault="00852348" w:rsidP="00852348">
            <w:pPr>
              <w:pStyle w:val="a6"/>
            </w:pPr>
            <w:r>
              <w:rPr>
                <w:rFonts w:hint="eastAsia"/>
              </w:rPr>
              <w:t>//</w:t>
            </w:r>
            <w:r>
              <w:rPr>
                <w:rFonts w:hint="eastAsia"/>
              </w:rPr>
              <w:t>开始验证</w:t>
            </w:r>
          </w:p>
          <w:p w:rsidR="00852348" w:rsidRDefault="00852348" w:rsidP="00852348">
            <w:pPr>
              <w:pStyle w:val="a6"/>
            </w:pPr>
            <w:r>
              <w:tab/>
              <w:t>}</w:t>
            </w:r>
          </w:p>
          <w:p w:rsidR="00852348" w:rsidRDefault="00852348" w:rsidP="00852348">
            <w:pPr>
              <w:pStyle w:val="a6"/>
            </w:pPr>
            <w:r>
              <w:rPr>
                <w:rFonts w:hint="eastAsia"/>
              </w:rPr>
              <w:lastRenderedPageBreak/>
              <w:t>//</w:t>
            </w:r>
            <w:r>
              <w:rPr>
                <w:rFonts w:hint="eastAsia"/>
              </w:rPr>
              <w:t>验证录音结果是否符合声明，是则通过测试，否则报出提示：</w:t>
            </w:r>
          </w:p>
          <w:p w:rsidR="00852348" w:rsidRDefault="00852348" w:rsidP="00852348">
            <w:pPr>
              <w:pStyle w:val="a6"/>
            </w:pPr>
            <w:r>
              <w:t>protected void verify(String userId) {</w:t>
            </w:r>
          </w:p>
          <w:p w:rsidR="00852348" w:rsidRDefault="00852348" w:rsidP="00852348">
            <w:pPr>
              <w:pStyle w:val="a6"/>
            </w:pPr>
            <w:r>
              <w:tab/>
            </w:r>
            <w:r>
              <w:tab/>
              <w:t>boolean result=userId.equalsIgnoreCase(fileAccessObject.parseRecoMlf());</w:t>
            </w:r>
          </w:p>
          <w:p w:rsidR="00852348" w:rsidRDefault="00852348" w:rsidP="00852348">
            <w:pPr>
              <w:pStyle w:val="a6"/>
            </w:pPr>
            <w:r>
              <w:rPr>
                <w:rFonts w:hint="eastAsia"/>
              </w:rPr>
              <w:tab/>
            </w:r>
            <w:r>
              <w:rPr>
                <w:rFonts w:hint="eastAsia"/>
              </w:rPr>
              <w:tab/>
              <w:t>if(result){ //</w:t>
            </w:r>
            <w:r>
              <w:rPr>
                <w:rFonts w:hint="eastAsia"/>
              </w:rPr>
              <w:t>若合法则解除屏幕锁定</w:t>
            </w:r>
          </w:p>
          <w:p w:rsidR="00852348" w:rsidRDefault="00852348" w:rsidP="00852348">
            <w:pPr>
              <w:pStyle w:val="a6"/>
            </w:pPr>
            <w:r>
              <w:tab/>
            </w:r>
            <w:r>
              <w:tab/>
            </w:r>
            <w:r>
              <w:tab/>
              <w:t>int id=Integer.parseInt(userId.substring(2));</w:t>
            </w:r>
          </w:p>
          <w:p w:rsidR="00852348" w:rsidRDefault="00852348" w:rsidP="00852348">
            <w:pPr>
              <w:pStyle w:val="a6"/>
            </w:pPr>
            <w:r>
              <w:tab/>
            </w:r>
            <w:r>
              <w:tab/>
            </w:r>
            <w:r>
              <w:tab/>
              <w:t>userAccessObject.verifyUser(id);</w:t>
            </w:r>
          </w:p>
          <w:p w:rsidR="00852348" w:rsidRDefault="00852348" w:rsidP="00852348">
            <w:pPr>
              <w:pStyle w:val="a6"/>
            </w:pPr>
            <w:r>
              <w:tab/>
            </w:r>
            <w:r>
              <w:tab/>
            </w:r>
            <w:r>
              <w:tab/>
              <w:t>ToastUtil.show(mContext, R.string.unlock_success);</w:t>
            </w:r>
          </w:p>
          <w:p w:rsidR="00852348" w:rsidRDefault="00852348" w:rsidP="00852348">
            <w:pPr>
              <w:pStyle w:val="a6"/>
            </w:pPr>
            <w:r>
              <w:tab/>
            </w:r>
            <w:r>
              <w:tab/>
            </w:r>
            <w:r>
              <w:tab/>
              <w:t>AuthActivity authActivity=(AuthActivity)mContext;</w:t>
            </w:r>
          </w:p>
          <w:p w:rsidR="00852348" w:rsidRDefault="00852348" w:rsidP="00852348">
            <w:pPr>
              <w:pStyle w:val="a6"/>
            </w:pPr>
            <w:r>
              <w:tab/>
            </w:r>
            <w:r>
              <w:tab/>
            </w:r>
            <w:r>
              <w:tab/>
              <w:t>authActivity.unLock();</w:t>
            </w:r>
          </w:p>
          <w:p w:rsidR="00852348" w:rsidRDefault="00852348" w:rsidP="00852348">
            <w:pPr>
              <w:pStyle w:val="a6"/>
            </w:pPr>
            <w:r>
              <w:tab/>
            </w:r>
            <w:r>
              <w:tab/>
            </w:r>
            <w:r>
              <w:tab/>
              <w:t>authActivity.finish();</w:t>
            </w:r>
          </w:p>
          <w:p w:rsidR="00852348" w:rsidRDefault="00852348" w:rsidP="00852348">
            <w:pPr>
              <w:pStyle w:val="a6"/>
            </w:pPr>
            <w:r>
              <w:rPr>
                <w:rFonts w:hint="eastAsia"/>
              </w:rPr>
              <w:tab/>
            </w:r>
            <w:r>
              <w:rPr>
                <w:rFonts w:hint="eastAsia"/>
              </w:rPr>
              <w:tab/>
              <w:t>}else{//</w:t>
            </w:r>
            <w:r>
              <w:rPr>
                <w:rFonts w:hint="eastAsia"/>
              </w:rPr>
              <w:t>若不合法则弹出提示</w:t>
            </w:r>
          </w:p>
          <w:p w:rsidR="00852348" w:rsidRDefault="00852348" w:rsidP="00852348">
            <w:pPr>
              <w:pStyle w:val="a6"/>
            </w:pPr>
            <w:r>
              <w:tab/>
            </w:r>
            <w:r>
              <w:tab/>
            </w:r>
            <w:r>
              <w:tab/>
              <w:t>ToastUtil.show(mContext, R.string.unlock_failure);</w:t>
            </w:r>
          </w:p>
          <w:p w:rsidR="00852348" w:rsidRDefault="00852348" w:rsidP="00852348">
            <w:pPr>
              <w:pStyle w:val="a6"/>
            </w:pPr>
            <w:r>
              <w:tab/>
            </w:r>
            <w:r>
              <w:tab/>
              <w:t>}</w:t>
            </w:r>
          </w:p>
          <w:p w:rsidR="00852348" w:rsidRDefault="00852348" w:rsidP="00852348">
            <w:pPr>
              <w:pStyle w:val="a6"/>
              <w:ind w:firstLineChars="0" w:firstLine="0"/>
            </w:pPr>
            <w:r>
              <w:tab/>
              <w:t>}</w:t>
            </w:r>
          </w:p>
        </w:tc>
      </w:tr>
    </w:tbl>
    <w:p w:rsidR="00BF5A87" w:rsidRPr="00732FF8" w:rsidRDefault="00BF5A87" w:rsidP="00BF5A87">
      <w:pPr>
        <w:pStyle w:val="a6"/>
      </w:pPr>
      <w:r>
        <w:rPr>
          <w:rFonts w:hint="eastAsia"/>
        </w:rPr>
        <w:lastRenderedPageBreak/>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t>public static void test(</w:t>
            </w:r>
            <w:r>
              <w:rPr>
                <w:rFonts w:hint="eastAsia"/>
              </w:rPr>
              <w:t>FileAccessObject fileAccessObject</w:t>
            </w:r>
            <w:r>
              <w:t>, User</w:t>
            </w:r>
            <w:r>
              <w:rPr>
                <w:rFonts w:hint="eastAsia"/>
              </w:rPr>
              <w:t>AccessObject</w:t>
            </w:r>
            <w:r>
              <w:t xml:space="preserve"> </w:t>
            </w:r>
            <w:r>
              <w:rPr>
                <w:rFonts w:hint="eastAsia"/>
              </w:rPr>
              <w:t>userAccessObject</w:t>
            </w:r>
            <w:r>
              <w:t>,</w:t>
            </w:r>
          </w:p>
          <w:p w:rsidR="00852348" w:rsidRDefault="00852348" w:rsidP="00852348">
            <w:pPr>
              <w:pStyle w:val="a6"/>
            </w:pPr>
            <w:r>
              <w:tab/>
            </w:r>
            <w:r>
              <w:tab/>
            </w:r>
            <w:r>
              <w:tab/>
              <w:t xml:space="preserve">String </w:t>
            </w:r>
            <w:r>
              <w:rPr>
                <w:rFonts w:hint="eastAsia"/>
              </w:rPr>
              <w:t>userId</w:t>
            </w:r>
            <w:r>
              <w:t>) throws IOException, InterruptedException {</w:t>
            </w:r>
          </w:p>
          <w:p w:rsidR="00852348" w:rsidRDefault="00852348" w:rsidP="00852348">
            <w:pPr>
              <w:pStyle w:val="a6"/>
            </w:pPr>
            <w:r>
              <w:tab/>
            </w:r>
            <w:r>
              <w:tab/>
              <w:t xml:space="preserve">List&lt;User&gt; userList = </w:t>
            </w:r>
            <w:r>
              <w:rPr>
                <w:rFonts w:hint="eastAsia"/>
              </w:rPr>
              <w:t>userAccessObject</w:t>
            </w:r>
            <w:r>
              <w:t>.getTrainedUserList();</w:t>
            </w:r>
          </w:p>
          <w:p w:rsidR="00852348" w:rsidRDefault="00852348" w:rsidP="00852348">
            <w:pPr>
              <w:pStyle w:val="a6"/>
            </w:pPr>
            <w:r>
              <w:tab/>
            </w:r>
            <w:r>
              <w:tab/>
              <w:t xml:space="preserve">String gramFile = </w:t>
            </w:r>
            <w:r>
              <w:rPr>
                <w:rFonts w:hint="eastAsia"/>
              </w:rPr>
              <w:t>fileAccessObject</w:t>
            </w:r>
            <w:r>
              <w:t>.createGram(userList);</w:t>
            </w:r>
          </w:p>
          <w:p w:rsidR="00852348" w:rsidRPr="000D0E4E" w:rsidRDefault="00852348" w:rsidP="00852348">
            <w:pPr>
              <w:pStyle w:val="a6"/>
            </w:pPr>
            <w:r>
              <w:t>//</w:t>
            </w:r>
            <w:r>
              <w:t>生成语法文件，并返回路径</w:t>
            </w:r>
          </w:p>
          <w:p w:rsidR="00852348" w:rsidRDefault="00852348" w:rsidP="00852348">
            <w:pPr>
              <w:pStyle w:val="a6"/>
            </w:pPr>
            <w:r>
              <w:tab/>
            </w:r>
            <w:r>
              <w:tab/>
              <w:t>HParseFunc.exec(gramFile, fileService.getSlfFilePath());</w:t>
            </w:r>
          </w:p>
          <w:p w:rsidR="00852348" w:rsidRPr="000D0E4E" w:rsidRDefault="00852348" w:rsidP="00852348">
            <w:pPr>
              <w:pStyle w:val="a6"/>
            </w:pPr>
            <w:r>
              <w:t>//</w:t>
            </w:r>
            <w:r>
              <w:t>调用</w:t>
            </w:r>
            <w:r>
              <w:t>HPars</w:t>
            </w:r>
            <w:r>
              <w:rPr>
                <w:rFonts w:hint="eastAsia"/>
              </w:rPr>
              <w:t>e</w:t>
            </w:r>
            <w:r>
              <w:t>生成语法网格文件</w:t>
            </w:r>
          </w:p>
          <w:p w:rsidR="00852348" w:rsidRDefault="00852348" w:rsidP="00852348">
            <w:pPr>
              <w:pStyle w:val="a6"/>
            </w:pPr>
            <w:r>
              <w:tab/>
            </w:r>
            <w:r>
              <w:tab/>
              <w:t xml:space="preserve">String dictFile = </w:t>
            </w:r>
            <w:r>
              <w:rPr>
                <w:rFonts w:hint="eastAsia"/>
              </w:rPr>
              <w:t>fileAccessObject</w:t>
            </w:r>
            <w:r>
              <w:t>.createDict(userList);</w:t>
            </w:r>
          </w:p>
          <w:p w:rsidR="00852348" w:rsidRPr="000D0E4E" w:rsidRDefault="00852348" w:rsidP="00852348">
            <w:pPr>
              <w:pStyle w:val="a6"/>
            </w:pPr>
            <w:r>
              <w:t>//</w:t>
            </w:r>
            <w:r>
              <w:t>生成词典文件，并返回路径</w:t>
            </w:r>
          </w:p>
          <w:p w:rsidR="00852348" w:rsidRDefault="00852348" w:rsidP="00852348">
            <w:pPr>
              <w:pStyle w:val="a6"/>
            </w:pPr>
            <w:r>
              <w:tab/>
            </w:r>
            <w:r>
              <w:tab/>
              <w:t xml:space="preserve">String allMmfFile = </w:t>
            </w:r>
            <w:r>
              <w:rPr>
                <w:rFonts w:hint="eastAsia"/>
              </w:rPr>
              <w:t>fileAccessObject</w:t>
            </w:r>
            <w:r>
              <w:t>.createAllMmf(userList);</w:t>
            </w:r>
          </w:p>
          <w:p w:rsidR="00852348" w:rsidRPr="000D0E4E" w:rsidRDefault="00852348" w:rsidP="00852348">
            <w:pPr>
              <w:pStyle w:val="a6"/>
            </w:pPr>
            <w:r>
              <w:t>//</w:t>
            </w:r>
            <w:r>
              <w:t>生成</w:t>
            </w:r>
            <w:r>
              <w:rPr>
                <w:rFonts w:hint="eastAsia"/>
              </w:rPr>
              <w:t>全体</w:t>
            </w:r>
            <w:r>
              <w:rPr>
                <w:rFonts w:hint="eastAsia"/>
              </w:rPr>
              <w:t>H</w:t>
            </w:r>
            <w:r>
              <w:t>MM</w:t>
            </w:r>
            <w:r>
              <w:t>文件，并返回路径</w:t>
            </w:r>
          </w:p>
          <w:p w:rsidR="00852348" w:rsidRDefault="00852348" w:rsidP="00852348">
            <w:pPr>
              <w:pStyle w:val="a6"/>
            </w:pPr>
            <w:r>
              <w:tab/>
            </w:r>
            <w:r>
              <w:tab/>
              <w:t xml:space="preserve">String netSlfFile = </w:t>
            </w:r>
            <w:r>
              <w:rPr>
                <w:rFonts w:hint="eastAsia"/>
              </w:rPr>
              <w:t>fileAccessObject</w:t>
            </w:r>
            <w:r>
              <w:t>.getSlfFilePath();</w:t>
            </w:r>
          </w:p>
          <w:p w:rsidR="00852348" w:rsidRPr="000D0E4E" w:rsidRDefault="00852348" w:rsidP="00852348">
            <w:pPr>
              <w:pStyle w:val="a6"/>
            </w:pPr>
            <w:r>
              <w:t>//</w:t>
            </w:r>
            <w:r>
              <w:t>获取语法网格文件路径</w:t>
            </w:r>
          </w:p>
          <w:p w:rsidR="00852348" w:rsidRDefault="00852348" w:rsidP="00852348">
            <w:pPr>
              <w:pStyle w:val="a6"/>
            </w:pPr>
            <w:r>
              <w:tab/>
            </w:r>
            <w:r>
              <w:tab/>
              <w:t xml:space="preserve">String hmmListFile = </w:t>
            </w:r>
            <w:r>
              <w:rPr>
                <w:rFonts w:hint="eastAsia"/>
              </w:rPr>
              <w:t>fileAccessObject</w:t>
            </w:r>
            <w:r>
              <w:t>.createHmmListFile(userList);</w:t>
            </w:r>
          </w:p>
          <w:p w:rsidR="00852348" w:rsidRDefault="00852348" w:rsidP="00852348">
            <w:pPr>
              <w:pStyle w:val="a6"/>
            </w:pPr>
            <w:r>
              <w:t>//</w:t>
            </w:r>
            <w:r>
              <w:t>生成</w:t>
            </w:r>
            <w:r>
              <w:rPr>
                <w:rFonts w:hint="eastAsia"/>
              </w:rPr>
              <w:t>H</w:t>
            </w:r>
            <w:r>
              <w:t>MM</w:t>
            </w:r>
            <w:r>
              <w:t>列表文件，并返回路径</w:t>
            </w:r>
          </w:p>
          <w:p w:rsidR="00852348" w:rsidRDefault="00852348" w:rsidP="00852348">
            <w:pPr>
              <w:pStyle w:val="a6"/>
            </w:pPr>
            <w:r>
              <w:tab/>
            </w:r>
            <w:r>
              <w:tab/>
              <w:t xml:space="preserve">String resultFile = </w:t>
            </w:r>
            <w:r>
              <w:rPr>
                <w:rFonts w:hint="eastAsia"/>
              </w:rPr>
              <w:t>fileAccessObject</w:t>
            </w:r>
            <w:r>
              <w:t>.getResultFilePath();</w:t>
            </w:r>
          </w:p>
          <w:p w:rsidR="00852348" w:rsidRDefault="00852348" w:rsidP="00852348">
            <w:pPr>
              <w:pStyle w:val="a6"/>
            </w:pPr>
            <w:r>
              <w:lastRenderedPageBreak/>
              <w:t>//</w:t>
            </w:r>
            <w:r>
              <w:t>获取结果输出文件路径</w:t>
            </w:r>
          </w:p>
          <w:p w:rsidR="00852348" w:rsidRDefault="00852348" w:rsidP="00852348">
            <w:pPr>
              <w:pStyle w:val="a6"/>
            </w:pPr>
            <w:r>
              <w:tab/>
            </w:r>
            <w:r>
              <w:tab/>
              <w:t xml:space="preserve">String mfcFile = </w:t>
            </w:r>
            <w:r>
              <w:rPr>
                <w:rFonts w:hint="eastAsia"/>
              </w:rPr>
              <w:t>fileAccessObject</w:t>
            </w:r>
            <w:r>
              <w:t xml:space="preserve">.getMfccPath() + "/" + </w:t>
            </w:r>
            <w:r>
              <w:rPr>
                <w:rFonts w:hint="eastAsia"/>
              </w:rPr>
              <w:t>userId</w:t>
            </w:r>
            <w:r>
              <w:t xml:space="preserve"> + ".mfc";</w:t>
            </w:r>
          </w:p>
          <w:p w:rsidR="00852348" w:rsidRDefault="00852348" w:rsidP="00852348">
            <w:pPr>
              <w:pStyle w:val="a6"/>
            </w:pPr>
            <w:r>
              <w:t>//</w:t>
            </w:r>
            <w:r>
              <w:t>获取要验证的</w:t>
            </w:r>
            <w:r>
              <w:t>mfcc</w:t>
            </w:r>
            <w:r>
              <w:t>特征文件路径</w:t>
            </w:r>
          </w:p>
          <w:p w:rsidR="00852348" w:rsidRDefault="00852348" w:rsidP="00852348">
            <w:pPr>
              <w:pStyle w:val="a6"/>
            </w:pPr>
            <w:r>
              <w:tab/>
            </w:r>
            <w:r>
              <w:tab/>
              <w:t xml:space="preserve">String hViteE = </w:t>
            </w:r>
            <w:r>
              <w:rPr>
                <w:rFonts w:hint="eastAsia"/>
              </w:rPr>
              <w:t>fileAccessObject</w:t>
            </w:r>
            <w:r>
              <w:t>.getHviteE();</w:t>
            </w:r>
          </w:p>
          <w:p w:rsidR="00852348" w:rsidRDefault="00852348" w:rsidP="00852348">
            <w:pPr>
              <w:pStyle w:val="a6"/>
            </w:pPr>
            <w:r>
              <w:t>//</w:t>
            </w:r>
            <w:r>
              <w:t>获取要调用的的</w:t>
            </w:r>
            <w:r>
              <w:t>HVite</w:t>
            </w:r>
            <w:r>
              <w:t>二进制可执行文件路径</w:t>
            </w:r>
          </w:p>
          <w:p w:rsidR="00852348" w:rsidRDefault="00852348" w:rsidP="00852348">
            <w:pPr>
              <w:pStyle w:val="a6"/>
            </w:pPr>
            <w:r>
              <w:tab/>
            </w:r>
            <w:r>
              <w:tab/>
              <w:t>HViteFunc.exec(hViteE, allMmfFile, resultFile, netSlfFile, dictFile,</w:t>
            </w:r>
          </w:p>
          <w:p w:rsidR="00852348" w:rsidRDefault="00852348" w:rsidP="00852348">
            <w:pPr>
              <w:pStyle w:val="a6"/>
            </w:pPr>
            <w:r>
              <w:tab/>
            </w:r>
            <w:r>
              <w:tab/>
            </w:r>
            <w:r>
              <w:tab/>
            </w:r>
            <w:r>
              <w:tab/>
              <w:t>hmmListFile, mfcFile);</w:t>
            </w:r>
          </w:p>
          <w:p w:rsidR="00852348" w:rsidRDefault="00852348" w:rsidP="00852348">
            <w:pPr>
              <w:pStyle w:val="a6"/>
            </w:pPr>
            <w:r>
              <w:t>//</w:t>
            </w:r>
            <w:r>
              <w:t>调用</w:t>
            </w:r>
            <w:r>
              <w:rPr>
                <w:rFonts w:hint="eastAsia"/>
              </w:rPr>
              <w:t>HVite</w:t>
            </w:r>
            <w:r>
              <w:rPr>
                <w:rFonts w:hint="eastAsia"/>
              </w:rPr>
              <w:t>进行验证</w:t>
            </w:r>
          </w:p>
          <w:p w:rsidR="00852348" w:rsidRDefault="00852348" w:rsidP="00852348">
            <w:pPr>
              <w:pStyle w:val="a6"/>
            </w:pPr>
            <w:r>
              <w:tab/>
              <w:t>}</w:t>
            </w:r>
          </w:p>
        </w:tc>
      </w:tr>
    </w:tbl>
    <w:p w:rsidR="00B50508" w:rsidRDefault="00B50508">
      <w:pPr>
        <w:widowControl/>
        <w:jc w:val="left"/>
        <w:rPr>
          <w:rFonts w:ascii="Times New Roman" w:eastAsia="宋体" w:hAnsi="Times New Roman" w:cs="Times New Roman"/>
          <w:sz w:val="24"/>
          <w:szCs w:val="20"/>
        </w:rPr>
      </w:pPr>
      <w:r>
        <w:lastRenderedPageBreak/>
        <w:br w:type="page"/>
      </w:r>
    </w:p>
    <w:p w:rsidR="00B50508" w:rsidRDefault="00B50508" w:rsidP="00B50508">
      <w:pPr>
        <w:pStyle w:val="2"/>
      </w:pPr>
      <w:bookmarkStart w:id="136" w:name="_Toc421184404"/>
      <w:r w:rsidRPr="00B50508">
        <w:rPr>
          <w:rFonts w:hint="eastAsia"/>
        </w:rPr>
        <w:lastRenderedPageBreak/>
        <w:t>实验和测试</w:t>
      </w:r>
      <w:bookmarkEnd w:id="136"/>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37" w:name="_Toc417999038"/>
      <w:bookmarkStart w:id="138" w:name="_Toc419978773"/>
      <w:bookmarkStart w:id="139" w:name="_Toc421184405"/>
      <w:bookmarkEnd w:id="137"/>
      <w:bookmarkEnd w:id="138"/>
      <w:bookmarkEnd w:id="139"/>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40" w:name="_Toc417999039"/>
      <w:bookmarkStart w:id="141" w:name="_Toc419978774"/>
      <w:bookmarkStart w:id="142" w:name="_Toc421184406"/>
      <w:bookmarkEnd w:id="140"/>
      <w:bookmarkEnd w:id="141"/>
      <w:bookmarkEnd w:id="142"/>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43" w:name="_Toc417999040"/>
      <w:bookmarkStart w:id="144" w:name="_Toc419978775"/>
      <w:bookmarkStart w:id="145" w:name="_Toc421184407"/>
      <w:bookmarkEnd w:id="143"/>
      <w:bookmarkEnd w:id="144"/>
      <w:bookmarkEnd w:id="14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46" w:name="_Toc417999041"/>
      <w:bookmarkStart w:id="147" w:name="_Toc419978776"/>
      <w:bookmarkStart w:id="148" w:name="_Toc421184408"/>
      <w:bookmarkEnd w:id="146"/>
      <w:bookmarkEnd w:id="147"/>
      <w:bookmarkEnd w:id="14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49" w:name="_Toc417999042"/>
      <w:bookmarkStart w:id="150" w:name="_Toc419978777"/>
      <w:bookmarkStart w:id="151" w:name="_Toc421184409"/>
      <w:bookmarkEnd w:id="149"/>
      <w:bookmarkEnd w:id="150"/>
      <w:bookmarkEnd w:id="151"/>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52" w:name="_Toc417999043"/>
      <w:bookmarkStart w:id="153" w:name="_Toc419978778"/>
      <w:bookmarkStart w:id="154" w:name="_Toc421184410"/>
      <w:bookmarkEnd w:id="152"/>
      <w:bookmarkEnd w:id="153"/>
      <w:bookmarkEnd w:id="154"/>
    </w:p>
    <w:p w:rsidR="00B50508" w:rsidRDefault="00B50508" w:rsidP="00257AFE">
      <w:pPr>
        <w:pStyle w:val="3"/>
        <w:numPr>
          <w:ilvl w:val="1"/>
          <w:numId w:val="30"/>
        </w:numPr>
      </w:pPr>
      <w:bookmarkStart w:id="155" w:name="_Toc421184411"/>
      <w:r w:rsidRPr="00B50508">
        <w:rPr>
          <w:rFonts w:hint="eastAsia"/>
        </w:rPr>
        <w:t>实验遇到的问题和解决方法</w:t>
      </w:r>
      <w:bookmarkEnd w:id="155"/>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56" w:name="_Toc419978780"/>
      <w:bookmarkStart w:id="157" w:name="_Toc421184412"/>
      <w:bookmarkEnd w:id="156"/>
      <w:bookmarkEnd w:id="157"/>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58" w:name="_Toc419978781"/>
      <w:bookmarkStart w:id="159" w:name="_Toc421184413"/>
      <w:bookmarkEnd w:id="158"/>
      <w:bookmarkEnd w:id="159"/>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60" w:name="_Toc419978782"/>
      <w:bookmarkStart w:id="161" w:name="_Toc421184414"/>
      <w:bookmarkEnd w:id="160"/>
      <w:bookmarkEnd w:id="161"/>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62" w:name="_Toc419978783"/>
      <w:bookmarkStart w:id="163" w:name="_Toc421184415"/>
      <w:bookmarkEnd w:id="162"/>
      <w:bookmarkEnd w:id="163"/>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64" w:name="_Toc419978784"/>
      <w:bookmarkStart w:id="165" w:name="_Toc421184416"/>
      <w:bookmarkEnd w:id="164"/>
      <w:bookmarkEnd w:id="165"/>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66" w:name="_Toc421184417"/>
      <w:bookmarkEnd w:id="166"/>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F75A05">
        <w:t>，就可以解决内存溢出的问题</w:t>
      </w:r>
      <w:r w:rsidR="000265D6">
        <w:rPr>
          <w:rFonts w:hint="eastAsia"/>
        </w:rPr>
        <w:t>。</w:t>
      </w:r>
    </w:p>
    <w:p w:rsidR="00641E3F" w:rsidRDefault="00641E3F" w:rsidP="00641E3F">
      <w:pPr>
        <w:pStyle w:val="4"/>
      </w:pPr>
      <w:r>
        <w:rPr>
          <w:rFonts w:hint="eastAsia"/>
        </w:rPr>
        <w:t>录音计时</w:t>
      </w:r>
      <w:r>
        <w:t>问题</w:t>
      </w:r>
    </w:p>
    <w:p w:rsidR="00641E3F" w:rsidRDefault="00641E3F" w:rsidP="00641E3F">
      <w:pPr>
        <w:pStyle w:val="a6"/>
      </w:pPr>
      <w:r>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t>。</w:t>
      </w:r>
    </w:p>
    <w:p w:rsidR="00641E3F" w:rsidRDefault="008C0452" w:rsidP="00641E3F">
      <w:pPr>
        <w:pStyle w:val="a6"/>
      </w:pPr>
      <w:r>
        <w:t>改进后，</w:t>
      </w:r>
      <w:r w:rsidR="00641E3F">
        <w:t>用户在按下按键时开始录音，放开按键时，录音结束。</w:t>
      </w:r>
    </w:p>
    <w:p w:rsidR="00641E3F" w:rsidRPr="00641E3F" w:rsidRDefault="00DE3E04" w:rsidP="00641E3F">
      <w:pPr>
        <w:pStyle w:val="a6"/>
      </w:pPr>
      <w:r>
        <w:t>改进后，</w:t>
      </w:r>
      <w:r w:rsidR="00641E3F">
        <w:t>音频中</w:t>
      </w:r>
      <w:r w:rsidR="00641E3F">
        <w:rPr>
          <w:rFonts w:hint="eastAsia"/>
        </w:rPr>
        <w:t>的用户语音更为紧凑，大大地提升了识别率。</w:t>
      </w:r>
    </w:p>
    <w:p w:rsidR="000265D6" w:rsidRDefault="00641E3F" w:rsidP="000265D6">
      <w:pPr>
        <w:pStyle w:val="4"/>
      </w:pPr>
      <w:r>
        <w:rPr>
          <w:rFonts w:hint="eastAsia"/>
        </w:rPr>
        <w:t>语音模型</w:t>
      </w:r>
      <w:r w:rsidR="000265D6">
        <w:t>问题</w:t>
      </w:r>
    </w:p>
    <w:p w:rsid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A53B50" w:rsidRDefault="00A53B50" w:rsidP="009D63B5">
      <w:pPr>
        <w:pStyle w:val="a6"/>
      </w:pPr>
      <w:r>
        <w:rPr>
          <w:rFonts w:hint="eastAsia"/>
        </w:rPr>
        <w:t>尽管不同的说话人的文本被设计成不同的，但是当文本被非法的用户知晓时，通过系统验证的可能性却有可能存在</w:t>
      </w:r>
      <w:r w:rsidR="00893ADE">
        <w:rPr>
          <w:rFonts w:hint="eastAsia"/>
        </w:rPr>
        <w:t>，因此需要用户对自己的语音文本保密</w:t>
      </w:r>
      <w:r>
        <w:rPr>
          <w:rFonts w:hint="eastAsia"/>
        </w:rPr>
        <w:t>。</w:t>
      </w:r>
    </w:p>
    <w:p w:rsidR="00641E3F" w:rsidRDefault="00641E3F" w:rsidP="00641E3F">
      <w:pPr>
        <w:pStyle w:val="4"/>
      </w:pPr>
      <w:r>
        <w:rPr>
          <w:rFonts w:hint="eastAsia"/>
        </w:rPr>
        <w:t>阈值</w:t>
      </w:r>
      <w:r>
        <w:t>问题</w:t>
      </w:r>
    </w:p>
    <w:p w:rsidR="00641E3F" w:rsidRDefault="00641E3F" w:rsidP="00641E3F">
      <w:pPr>
        <w:pStyle w:val="a6"/>
      </w:pPr>
      <w:r>
        <w:rPr>
          <w:rFonts w:hint="eastAsia"/>
        </w:rPr>
        <w:t>修改了语音模型后，不同的说话人的文本被设计成不同的，这样就存在了当文本被非法的用户知晓时，通过系统验证的可能性却有可能存在。</w:t>
      </w:r>
    </w:p>
    <w:p w:rsidR="00641E3F" w:rsidRDefault="00641E3F" w:rsidP="00641E3F">
      <w:pPr>
        <w:pStyle w:val="a6"/>
      </w:pPr>
      <w:r>
        <w:rPr>
          <w:rFonts w:hint="eastAsia"/>
        </w:rPr>
        <w:lastRenderedPageBreak/>
        <w:t>因此设置了阈值判断，当</w:t>
      </w:r>
      <w:r>
        <w:rPr>
          <w:rFonts w:hint="eastAsia"/>
        </w:rPr>
        <w:t>HTK</w:t>
      </w:r>
      <w:r w:rsidR="00C8311F">
        <w:rPr>
          <w:rFonts w:hint="eastAsia"/>
        </w:rPr>
        <w:t>识别后的结果的似然概率大于某一个值时</w:t>
      </w:r>
      <w:r>
        <w:rPr>
          <w:rFonts w:hint="eastAsia"/>
        </w:rPr>
        <w:t>，即使结果</w:t>
      </w:r>
      <w:r w:rsidR="00C8311F">
        <w:rPr>
          <w:rFonts w:hint="eastAsia"/>
        </w:rPr>
        <w:t>可能是</w:t>
      </w:r>
      <w:r>
        <w:rPr>
          <w:rFonts w:hint="eastAsia"/>
        </w:rPr>
        <w:t>合法的，系统依旧</w:t>
      </w:r>
      <w:r w:rsidR="00223168">
        <w:rPr>
          <w:rFonts w:hint="eastAsia"/>
        </w:rPr>
        <w:t>会</w:t>
      </w:r>
      <w:r>
        <w:rPr>
          <w:rFonts w:hint="eastAsia"/>
        </w:rPr>
        <w:t>拒绝这个用户，使得系统的安全性得到保障。</w:t>
      </w:r>
    </w:p>
    <w:p w:rsidR="00641E3F" w:rsidRPr="00641E3F" w:rsidRDefault="00641E3F" w:rsidP="009D63B5">
      <w:pPr>
        <w:pStyle w:val="a6"/>
      </w:pP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67" w:name="_Toc421184418"/>
      <w:r w:rsidRPr="00DF4170">
        <w:rPr>
          <w:rFonts w:hint="eastAsia"/>
        </w:rPr>
        <w:lastRenderedPageBreak/>
        <w:t>展望与总结</w:t>
      </w:r>
      <w:bookmarkEnd w:id="16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68" w:name="_Toc417999046"/>
      <w:bookmarkStart w:id="169" w:name="_Toc419978787"/>
      <w:bookmarkStart w:id="170" w:name="_Toc421184419"/>
      <w:bookmarkEnd w:id="168"/>
      <w:bookmarkEnd w:id="169"/>
      <w:bookmarkEnd w:id="170"/>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71" w:name="_Toc417999047"/>
      <w:bookmarkStart w:id="172" w:name="_Toc419978788"/>
      <w:bookmarkStart w:id="173" w:name="_Toc421184420"/>
      <w:bookmarkEnd w:id="171"/>
      <w:bookmarkEnd w:id="172"/>
      <w:bookmarkEnd w:id="173"/>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74" w:name="_Toc417999048"/>
      <w:bookmarkStart w:id="175" w:name="_Toc419978789"/>
      <w:bookmarkStart w:id="176" w:name="_Toc421184421"/>
      <w:bookmarkEnd w:id="174"/>
      <w:bookmarkEnd w:id="175"/>
      <w:bookmarkEnd w:id="176"/>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77" w:name="_Toc417999049"/>
      <w:bookmarkStart w:id="178" w:name="_Toc419978790"/>
      <w:bookmarkStart w:id="179" w:name="_Toc421184422"/>
      <w:bookmarkEnd w:id="177"/>
      <w:bookmarkEnd w:id="178"/>
      <w:bookmarkEnd w:id="179"/>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80" w:name="_Toc417999050"/>
      <w:bookmarkStart w:id="181" w:name="_Toc419978791"/>
      <w:bookmarkStart w:id="182" w:name="_Toc421184423"/>
      <w:bookmarkEnd w:id="180"/>
      <w:bookmarkEnd w:id="181"/>
      <w:bookmarkEnd w:id="182"/>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83" w:name="_Toc417999051"/>
      <w:bookmarkStart w:id="184" w:name="_Toc419978792"/>
      <w:bookmarkStart w:id="185" w:name="_Toc421184424"/>
      <w:bookmarkEnd w:id="183"/>
      <w:bookmarkEnd w:id="184"/>
      <w:bookmarkEnd w:id="18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86" w:name="_Toc417999052"/>
      <w:bookmarkStart w:id="187" w:name="_Toc419978793"/>
      <w:bookmarkStart w:id="188" w:name="_Toc421184425"/>
      <w:bookmarkEnd w:id="186"/>
      <w:bookmarkEnd w:id="187"/>
      <w:bookmarkEnd w:id="188"/>
    </w:p>
    <w:p w:rsidR="00DF4170" w:rsidRDefault="00DF4170" w:rsidP="00257AFE">
      <w:pPr>
        <w:pStyle w:val="3"/>
        <w:numPr>
          <w:ilvl w:val="1"/>
          <w:numId w:val="32"/>
        </w:numPr>
      </w:pPr>
      <w:bookmarkStart w:id="189" w:name="_Toc421184426"/>
      <w:r>
        <w:t>总结</w:t>
      </w:r>
      <w:bookmarkEnd w:id="189"/>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不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A304D1" w:rsidP="00CC439F">
      <w:pPr>
        <w:pStyle w:val="a6"/>
      </w:pPr>
      <w:r>
        <w:rPr>
          <w:rFonts w:hint="eastAsia"/>
        </w:rPr>
        <w:t>作者</w:t>
      </w:r>
      <w:r>
        <w:t>自己在这次开发</w:t>
      </w:r>
      <w:r>
        <w:rPr>
          <w:rFonts w:hint="eastAsia"/>
        </w:rPr>
        <w:t>过程</w:t>
      </w:r>
      <w:r>
        <w:t>中也</w:t>
      </w:r>
      <w:r>
        <w:rPr>
          <w:rFonts w:hint="eastAsia"/>
        </w:rPr>
        <w:t>有</w:t>
      </w:r>
      <w:r>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交互和</w:t>
      </w:r>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等等。</w:t>
      </w:r>
    </w:p>
    <w:p w:rsidR="00DF4170" w:rsidRDefault="00DF4170" w:rsidP="00257AFE">
      <w:pPr>
        <w:pStyle w:val="3"/>
        <w:numPr>
          <w:ilvl w:val="1"/>
          <w:numId w:val="32"/>
        </w:numPr>
      </w:pPr>
      <w:bookmarkStart w:id="190" w:name="_Toc421184427"/>
      <w:r>
        <w:rPr>
          <w:rFonts w:hint="eastAsia"/>
        </w:rPr>
        <w:t>展望</w:t>
      </w:r>
      <w:bookmarkEnd w:id="190"/>
    </w:p>
    <w:p w:rsidR="00267D76" w:rsidRPr="00267D76" w:rsidRDefault="001A4291" w:rsidP="00267D76">
      <w:pPr>
        <w:pStyle w:val="a6"/>
      </w:pPr>
      <w:r>
        <w:rPr>
          <w:rFonts w:hint="eastAsia"/>
        </w:rPr>
        <w:t>综合实验中遇到的问题，本系统还是有许多方面可以进入深入研究。例如在用户交互上面做得更友好一些，或者是与文本无关的方案结合，亦或者是在识别率方面能有更大的提升以避免在不同的说话人使用相同的语音文本的情况下识别率异常的情况。</w:t>
      </w: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91" w:name="_Toc421184428"/>
      <w:r>
        <w:rPr>
          <w:rFonts w:hint="eastAsia"/>
        </w:rPr>
        <w:lastRenderedPageBreak/>
        <w:t>参考文献</w:t>
      </w:r>
      <w:bookmarkEnd w:id="191"/>
    </w:p>
    <w:p w:rsidR="00B42AA2" w:rsidRDefault="00B42AA2" w:rsidP="00B42AA2">
      <w:pPr>
        <w:pStyle w:val="a"/>
      </w:pPr>
      <w:r w:rsidRPr="00D676D1">
        <w:t>Cambridge University Engineering Department (CUED). HTKBook</w:t>
      </w:r>
      <w:r w:rsidRPr="00D676D1">
        <w:rPr>
          <w:rFonts w:hint="eastAsia"/>
        </w:rPr>
        <w:t>[EB/OL]</w:t>
      </w:r>
      <w:r w:rsidRPr="00D676D1">
        <w:t xml:space="preserve">. </w:t>
      </w:r>
      <w:r w:rsidRPr="002045DD">
        <w:t>http://htk.eng.cam.ac.uk/docs/docs.shtml. 2006</w:t>
      </w:r>
    </w:p>
    <w:p w:rsidR="00B42AA2" w:rsidRDefault="00B42AA2" w:rsidP="00B42AA2">
      <w:pPr>
        <w:pStyle w:val="a"/>
      </w:pPr>
      <w:r w:rsidRPr="002F5580">
        <w:t>Anthony Larcher</w:t>
      </w:r>
      <w:r>
        <w:t>,</w:t>
      </w:r>
      <w:r w:rsidRPr="002F5580">
        <w:t xml:space="preserve"> </w:t>
      </w:r>
      <w:r>
        <w:t>Kong Aik Lee, Bin Ma</w:t>
      </w:r>
      <w:r>
        <w:t>等</w:t>
      </w:r>
      <w:r>
        <w:t>.</w:t>
      </w:r>
      <w:r w:rsidRPr="002F5580">
        <w:t xml:space="preserve"> </w:t>
      </w:r>
      <w:r>
        <w:t>Text-dependent speaker verification: Classifiers, databases and RSR2015[</w:t>
      </w:r>
      <w:r w:rsidRPr="00D86F44">
        <w:rPr>
          <w:rFonts w:eastAsia="楷体_GB2312"/>
        </w:rPr>
        <w:t>J</w:t>
      </w:r>
      <w:r>
        <w:t>].</w:t>
      </w:r>
      <w:r w:rsidRPr="002F5580">
        <w:t xml:space="preserve"> Speech Communication </w:t>
      </w:r>
      <w:r>
        <w:t>2014</w:t>
      </w:r>
      <w:r>
        <w:t>，</w:t>
      </w:r>
      <w:r>
        <w:t>60</w:t>
      </w:r>
      <w:r>
        <w:t>：</w:t>
      </w:r>
      <w:r w:rsidRPr="002F5580">
        <w:t>56–77</w:t>
      </w:r>
    </w:p>
    <w:p w:rsidR="00B42AA2" w:rsidRDefault="00B42AA2" w:rsidP="00B42AA2">
      <w:pPr>
        <w:pStyle w:val="a"/>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B42AA2" w:rsidRPr="00D676D1" w:rsidRDefault="00B42AA2" w:rsidP="00B42AA2">
      <w:pPr>
        <w:pStyle w:val="a"/>
      </w:pPr>
      <w:r w:rsidRPr="00D676D1">
        <w:t>wikipedia.org. Android</w:t>
      </w:r>
      <w:r w:rsidRPr="00D676D1">
        <w:rPr>
          <w:rFonts w:hint="eastAsia"/>
        </w:rPr>
        <w:t>[EB/OL]</w:t>
      </w:r>
      <w:r w:rsidRPr="00D676D1">
        <w:t>. http://en.wikipedia.org/wiki/Android_(operating_system).</w:t>
      </w:r>
      <w:r w:rsidRPr="00D676D1">
        <w:rPr>
          <w:rFonts w:hint="eastAsia"/>
        </w:rPr>
        <w:t xml:space="preserve"> 2015</w:t>
      </w:r>
    </w:p>
    <w:p w:rsidR="00B42AA2" w:rsidRPr="00D676D1" w:rsidRDefault="00B42AA2" w:rsidP="00B42AA2">
      <w:pPr>
        <w:pStyle w:val="a"/>
      </w:pPr>
      <w:r w:rsidRPr="00D676D1">
        <w:t>apache.org. Commons IO Javadoc</w:t>
      </w:r>
      <w:r w:rsidRPr="00D676D1">
        <w:rPr>
          <w:rFonts w:hint="eastAsia"/>
        </w:rPr>
        <w:t>[EB/OL]</w:t>
      </w:r>
      <w:r w:rsidRPr="00D676D1">
        <w:t>. http://commons.apache.org/proper/commons-io/download_io.cgi. 2014</w:t>
      </w:r>
    </w:p>
    <w:p w:rsidR="00B42AA2" w:rsidRPr="00D676D1" w:rsidRDefault="00B42AA2" w:rsidP="00B42AA2">
      <w:pPr>
        <w:pStyle w:val="a"/>
      </w:pPr>
      <w:r w:rsidRPr="00D676D1">
        <w:t>The SQLite Development Team. Appropriate Uses For SQLite</w:t>
      </w:r>
      <w:r w:rsidRPr="00D676D1">
        <w:rPr>
          <w:rFonts w:hint="eastAsia"/>
        </w:rPr>
        <w:t>[EB/OL]</w:t>
      </w:r>
      <w:r w:rsidRPr="00D676D1">
        <w:t>. http://www.sqlite.org/whentouse.html. 2015</w:t>
      </w:r>
    </w:p>
    <w:p w:rsidR="00B42AA2" w:rsidRPr="00D676D1" w:rsidRDefault="00B42AA2" w:rsidP="00B42AA2">
      <w:pPr>
        <w:pStyle w:val="a"/>
      </w:pPr>
      <w:r w:rsidRPr="00D676D1">
        <w:rPr>
          <w:rFonts w:hint="eastAsia"/>
        </w:rPr>
        <w:t>李刚</w:t>
      </w:r>
      <w:r w:rsidRPr="00D676D1">
        <w:rPr>
          <w:rFonts w:hint="eastAsia"/>
        </w:rPr>
        <w:t>.</w:t>
      </w:r>
      <w:r w:rsidRPr="00D676D1">
        <w:rPr>
          <w:rFonts w:hint="eastAsia"/>
        </w:rPr>
        <w:t>疯狂</w:t>
      </w:r>
      <w:r w:rsidRPr="00D676D1">
        <w:t>Android</w:t>
      </w:r>
      <w:r w:rsidRPr="00D676D1">
        <w:t>讲义</w:t>
      </w:r>
      <w:r w:rsidRPr="00D676D1">
        <w:rPr>
          <w:rFonts w:hint="eastAsia"/>
        </w:rPr>
        <w:t>.</w:t>
      </w:r>
      <w:r w:rsidRPr="00D676D1">
        <w:rPr>
          <w:rFonts w:hint="eastAsia"/>
        </w:rPr>
        <w:t>第二版</w:t>
      </w:r>
      <w:r w:rsidRPr="00D676D1">
        <w:rPr>
          <w:rFonts w:hint="eastAsia"/>
        </w:rPr>
        <w:t>[M].</w:t>
      </w:r>
      <w:r w:rsidRPr="00D676D1">
        <w:rPr>
          <w:rFonts w:hint="eastAsia"/>
        </w:rPr>
        <w:t>北京：电子工业出版社，</w:t>
      </w:r>
      <w:r w:rsidRPr="00D676D1">
        <w:rPr>
          <w:rFonts w:hint="eastAsia"/>
        </w:rPr>
        <w:t>2013.1-</w:t>
      </w:r>
      <w:r w:rsidRPr="00D676D1">
        <w:t>343</w:t>
      </w:r>
      <w:r w:rsidRPr="00D676D1">
        <w:rPr>
          <w:rFonts w:hint="eastAsia"/>
        </w:rPr>
        <w:t>.</w:t>
      </w:r>
    </w:p>
    <w:p w:rsidR="00B42AA2" w:rsidRPr="00D676D1" w:rsidRDefault="00B42AA2" w:rsidP="00B42AA2">
      <w:pPr>
        <w:pStyle w:val="a"/>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B42AA2" w:rsidRDefault="00B42AA2" w:rsidP="00B42AA2">
      <w:pPr>
        <w:pStyle w:val="a"/>
      </w:pPr>
      <w:r w:rsidRPr="00D676D1">
        <w:rPr>
          <w:rFonts w:hint="eastAsia"/>
        </w:rPr>
        <w:t>李建平</w:t>
      </w:r>
      <w:r w:rsidRPr="00D676D1">
        <w:rPr>
          <w:rFonts w:hint="eastAsia"/>
        </w:rPr>
        <w:t xml:space="preserve"> </w:t>
      </w:r>
      <w:r w:rsidRPr="00D676D1">
        <w:rPr>
          <w:rFonts w:hint="eastAsia"/>
        </w:rPr>
        <w:t>林劼</w:t>
      </w:r>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B42AA2" w:rsidRDefault="00B42AA2" w:rsidP="00B42AA2">
      <w:pPr>
        <w:pStyle w:val="a"/>
      </w:pPr>
      <w:r w:rsidRPr="00007B34">
        <w:t>android.com</w:t>
      </w:r>
      <w:r>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B42AA2" w:rsidRDefault="00B42AA2" w:rsidP="00B42AA2">
      <w:pPr>
        <w:pStyle w:val="a"/>
      </w:pPr>
      <w:r w:rsidRPr="00007B34">
        <w:t>android.com</w:t>
      </w:r>
      <w:r>
        <w:t>.</w:t>
      </w:r>
      <w:r w:rsidRPr="00007B34">
        <w:t xml:space="preserve"> Android Developer Tools</w:t>
      </w:r>
      <w:r w:rsidRPr="00D676D1">
        <w:rPr>
          <w:rFonts w:hint="eastAsia"/>
        </w:rPr>
        <w:t>[EB/OL]</w:t>
      </w:r>
      <w:r>
        <w:t>.</w:t>
      </w:r>
      <w:r w:rsidRPr="00007B34">
        <w:t xml:space="preserve"> http://developer.android.com/tools/help/adt.html</w:t>
      </w:r>
      <w:r>
        <w:t>. 2015</w:t>
      </w:r>
    </w:p>
    <w:p w:rsidR="00B42AA2" w:rsidRDefault="00B42AA2" w:rsidP="00B42AA2">
      <w:pPr>
        <w:pStyle w:val="a"/>
      </w:pPr>
      <w:r>
        <w:t>陈泉金</w:t>
      </w:r>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B42AA2" w:rsidRDefault="00B42AA2" w:rsidP="00B42AA2">
      <w:pPr>
        <w:pStyle w:val="a"/>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B42AA2" w:rsidRDefault="00B42AA2" w:rsidP="00B42AA2">
      <w:pPr>
        <w:pStyle w:val="a"/>
      </w:pPr>
      <w:r w:rsidRPr="001A67EF">
        <w:t>M.E. Forsyth, A.M. Sutherland, J.A. Elliott, M.A. Jack</w:t>
      </w:r>
      <w:r>
        <w:t xml:space="preserve">. </w:t>
      </w:r>
      <w:r w:rsidRPr="001A67EF">
        <w:t>HMM speaker verification with sparse training data on telephone quality speech</w:t>
      </w:r>
      <w:r>
        <w:t xml:space="preserve">[J].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B42AA2" w:rsidRDefault="00B42AA2" w:rsidP="00B42AA2">
      <w:pPr>
        <w:pStyle w:val="a"/>
      </w:pPr>
      <w:r w:rsidRPr="001C0924">
        <w:t xml:space="preserve">Sunita Chauhan </w:t>
      </w:r>
      <w:r>
        <w:t xml:space="preserve">, </w:t>
      </w:r>
      <w:r w:rsidRPr="001C0924">
        <w:t xml:space="preserve">Ping Wang </w:t>
      </w:r>
      <w:r>
        <w:t xml:space="preserve">. </w:t>
      </w:r>
      <w:r w:rsidRPr="001C0924">
        <w:t>A computer-aided MFCC-based HMM system for automatic auscultation</w:t>
      </w:r>
      <w:r>
        <w:t>[J].</w:t>
      </w:r>
      <w:r w:rsidRPr="001C0924">
        <w:t xml:space="preserve"> Expert Systems with Applications</w:t>
      </w:r>
      <w:r>
        <w:t>.</w:t>
      </w:r>
      <w:r w:rsidRPr="001C0924">
        <w:t xml:space="preserve"> 39, 2, 1 2012, 2157–2165</w:t>
      </w:r>
    </w:p>
    <w:p w:rsidR="00B42AA2" w:rsidRPr="001E1253" w:rsidRDefault="00B42AA2" w:rsidP="00B42AA2">
      <w:pPr>
        <w:pStyle w:val="a"/>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B42AA2" w:rsidRPr="001E1253" w:rsidRDefault="00B42AA2" w:rsidP="00B42AA2">
      <w:pPr>
        <w:pStyle w:val="a"/>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p w:rsidR="00B42AA2" w:rsidRDefault="00B42AA2" w:rsidP="002B5FAE">
      <w:pPr>
        <w:spacing w:line="300" w:lineRule="auto"/>
        <w:ind w:firstLineChars="200" w:firstLine="480"/>
        <w:jc w:val="left"/>
        <w:rPr>
          <w:rFonts w:ascii="Times New Roman" w:eastAsia="宋体" w:hAnsi="Times New Roman" w:cs="Times New Roman"/>
          <w:sz w:val="24"/>
          <w:szCs w:val="20"/>
        </w:rPr>
      </w:pP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Default="002B5FAE" w:rsidP="002B5FAE">
      <w:pPr>
        <w:pStyle w:val="2"/>
        <w:numPr>
          <w:ilvl w:val="0"/>
          <w:numId w:val="0"/>
        </w:numPr>
        <w:ind w:left="420"/>
      </w:pPr>
      <w:bookmarkStart w:id="192" w:name="_Toc421184429"/>
      <w:r>
        <w:lastRenderedPageBreak/>
        <w:t>致谢</w:t>
      </w:r>
      <w:bookmarkEnd w:id="192"/>
    </w:p>
    <w:p w:rsidR="002F0B03" w:rsidRPr="002F0B03" w:rsidRDefault="002F0B03" w:rsidP="002F0B03">
      <w:pPr>
        <w:pStyle w:val="1"/>
        <w:numPr>
          <w:ilvl w:val="0"/>
          <w:numId w:val="0"/>
        </w:numPr>
      </w:pPr>
      <w:r>
        <w:rPr>
          <w:rFonts w:hint="eastAsia"/>
        </w:rPr>
        <w:tab/>
      </w:r>
      <w:r w:rsidR="000C549E">
        <w:t>谨在本系统开发完成之际，感谢给予我帮助和鼓励的人们。</w:t>
      </w:r>
      <w:r w:rsidR="000C549E">
        <w:rPr>
          <w:rFonts w:hint="eastAsia"/>
        </w:rPr>
        <w:t>在</w:t>
      </w:r>
      <w:r w:rsidR="003B271E">
        <w:rPr>
          <w:rFonts w:hint="eastAsia"/>
        </w:rPr>
        <w:t>历时</w:t>
      </w:r>
      <w:r w:rsidR="003B271E">
        <w:rPr>
          <w:rFonts w:hint="eastAsia"/>
        </w:rPr>
        <w:t>4</w:t>
      </w:r>
      <w:r w:rsidR="003B271E">
        <w:rPr>
          <w:rFonts w:hint="eastAsia"/>
        </w:rPr>
        <w:t>个月</w:t>
      </w:r>
      <w:r w:rsidR="000C549E">
        <w:rPr>
          <w:rFonts w:hint="eastAsia"/>
        </w:rPr>
        <w:t>的</w:t>
      </w:r>
      <w:r w:rsidR="003B271E">
        <w:rPr>
          <w:rFonts w:hint="eastAsia"/>
        </w:rPr>
        <w:t>过程中</w:t>
      </w:r>
      <w:r w:rsidR="000C549E">
        <w:rPr>
          <w:rFonts w:hint="eastAsia"/>
        </w:rPr>
        <w:t>，我</w:t>
      </w:r>
      <w:r w:rsidR="003B271E">
        <w:rPr>
          <w:rFonts w:hint="eastAsia"/>
        </w:rPr>
        <w:t>遇到了无数的困难和障碍，都在同学、</w:t>
      </w:r>
      <w:r w:rsidR="003B271E" w:rsidRPr="003B271E">
        <w:rPr>
          <w:rFonts w:hint="eastAsia"/>
        </w:rPr>
        <w:t>老师</w:t>
      </w:r>
      <w:r w:rsidR="003B271E">
        <w:rPr>
          <w:rFonts w:hint="eastAsia"/>
        </w:rPr>
        <w:t>和家人</w:t>
      </w:r>
      <w:r w:rsidR="003B271E" w:rsidRPr="003B271E">
        <w:rPr>
          <w:rFonts w:hint="eastAsia"/>
        </w:rPr>
        <w:t>的帮助下度过了。</w:t>
      </w:r>
      <w:r w:rsidR="003B271E">
        <w:rPr>
          <w:rFonts w:hint="eastAsia"/>
        </w:rPr>
        <w:t>尤其要感谢我的</w:t>
      </w:r>
      <w:r w:rsidR="00881031">
        <w:rPr>
          <w:rFonts w:hint="eastAsia"/>
        </w:rPr>
        <w:t>论文指导老——</w:t>
      </w:r>
      <w:r w:rsidR="003B271E">
        <w:rPr>
          <w:rFonts w:hint="eastAsia"/>
        </w:rPr>
        <w:t>李冬冬</w:t>
      </w:r>
      <w:r w:rsidR="003B271E" w:rsidRPr="003B271E">
        <w:rPr>
          <w:rFonts w:hint="eastAsia"/>
        </w:rPr>
        <w:t>老师</w:t>
      </w:r>
      <w:r w:rsidR="003B271E">
        <w:rPr>
          <w:rFonts w:hint="eastAsia"/>
        </w:rPr>
        <w:t>，在</w:t>
      </w:r>
      <w:r w:rsidR="003B271E" w:rsidRPr="003B271E">
        <w:rPr>
          <w:rFonts w:hint="eastAsia"/>
        </w:rPr>
        <w:t>整个论文的选题、研究</w:t>
      </w:r>
      <w:r w:rsidR="003B271E">
        <w:rPr>
          <w:rFonts w:hint="eastAsia"/>
        </w:rPr>
        <w:t>、设计实现</w:t>
      </w:r>
      <w:r w:rsidR="003B271E" w:rsidRPr="003B271E">
        <w:rPr>
          <w:rFonts w:hint="eastAsia"/>
        </w:rPr>
        <w:t>和撰写过程中</w:t>
      </w:r>
      <w:r w:rsidR="003B271E">
        <w:rPr>
          <w:rFonts w:hint="eastAsia"/>
        </w:rPr>
        <w:t>，都给我了</w:t>
      </w:r>
      <w:r w:rsidR="003B271E" w:rsidRPr="003B271E">
        <w:rPr>
          <w:rFonts w:hint="eastAsia"/>
        </w:rPr>
        <w:t>我精心的指导、热忱的鼓励和支持</w:t>
      </w:r>
      <w:r w:rsidR="00DE7A80">
        <w:rPr>
          <w:rFonts w:hint="eastAsia"/>
        </w:rPr>
        <w:t>。</w:t>
      </w:r>
      <w:r w:rsidR="007D4705" w:rsidRPr="007D4705">
        <w:rPr>
          <w:rFonts w:hint="eastAsia"/>
        </w:rPr>
        <w:t>李老师曾发表过许多论文和专利</w:t>
      </w:r>
      <w:r w:rsidR="007D4705">
        <w:rPr>
          <w:rFonts w:hint="eastAsia"/>
        </w:rPr>
        <w:t>，在说话人语音识别识别方面有着丰富的研究经验，</w:t>
      </w:r>
      <w:r w:rsidR="00901F90">
        <w:rPr>
          <w:rFonts w:hint="eastAsia"/>
        </w:rPr>
        <w:t>多次为我批阅文章并</w:t>
      </w:r>
      <w:r w:rsidR="00821EC7">
        <w:rPr>
          <w:rFonts w:hint="eastAsia"/>
        </w:rPr>
        <w:t>对系统</w:t>
      </w:r>
      <w:r w:rsidR="00901F90">
        <w:rPr>
          <w:rFonts w:hint="eastAsia"/>
        </w:rPr>
        <w:t>提出修改意见，她</w:t>
      </w:r>
      <w:r w:rsidR="00E20249" w:rsidRPr="00E20249">
        <w:rPr>
          <w:rFonts w:hint="eastAsia"/>
        </w:rPr>
        <w:t>的精心点拨为我开拓了研究视野，修正了写作</w:t>
      </w:r>
      <w:r w:rsidR="00901F90">
        <w:rPr>
          <w:rFonts w:hint="eastAsia"/>
        </w:rPr>
        <w:t>和设计</w:t>
      </w:r>
      <w:r w:rsidR="00E20249" w:rsidRPr="00E20249">
        <w:rPr>
          <w:rFonts w:hint="eastAsia"/>
        </w:rPr>
        <w:t>思路，对论文的完善和质量的提高起到了关键性的作用。</w:t>
      </w:r>
      <w:r w:rsidR="00DE7A80" w:rsidRPr="00DE7A80">
        <w:rPr>
          <w:rFonts w:hint="eastAsia"/>
        </w:rPr>
        <w:t>其次要感谢我的大创队友，</w:t>
      </w:r>
      <w:r w:rsidR="00794A08">
        <w:rPr>
          <w:rFonts w:hint="eastAsia"/>
        </w:rPr>
        <w:t>张耀和</w:t>
      </w:r>
      <w:r w:rsidR="00DE7A80" w:rsidRPr="00DE7A80">
        <w:rPr>
          <w:rFonts w:hint="eastAsia"/>
        </w:rPr>
        <w:t>谢南杰，</w:t>
      </w:r>
      <w:r w:rsidR="00794A08">
        <w:rPr>
          <w:rFonts w:hint="eastAsia"/>
        </w:rPr>
        <w:t>他们在</w:t>
      </w:r>
      <w:r w:rsidR="00DE7A80" w:rsidRPr="00DE7A80">
        <w:rPr>
          <w:rFonts w:hint="eastAsia"/>
        </w:rPr>
        <w:t>解决系统的设计和实现问题时，给予</w:t>
      </w:r>
      <w:r w:rsidR="00794A08">
        <w:rPr>
          <w:rFonts w:hint="eastAsia"/>
        </w:rPr>
        <w:t>我</w:t>
      </w:r>
      <w:r w:rsidR="00DE7A80" w:rsidRPr="00DE7A80">
        <w:rPr>
          <w:rFonts w:hint="eastAsia"/>
        </w:rPr>
        <w:t>的帮助和建议。</w:t>
      </w:r>
      <w:r w:rsidR="00C27947">
        <w:rPr>
          <w:rFonts w:hint="eastAsia"/>
        </w:rPr>
        <w:t>最后感谢被我引用了文献的数位学者以及网上各种资料的</w:t>
      </w:r>
      <w:r w:rsidR="003639C5" w:rsidRPr="003639C5">
        <w:rPr>
          <w:rFonts w:hint="eastAsia"/>
        </w:rPr>
        <w:t>佚名</w:t>
      </w:r>
      <w:r w:rsidR="00C27947">
        <w:rPr>
          <w:rFonts w:hint="eastAsia"/>
        </w:rPr>
        <w:t>提供者们。</w:t>
      </w:r>
    </w:p>
    <w:sectPr w:rsidR="002F0B03" w:rsidRPr="002F0B03"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7DDF" w:rsidRDefault="00007DDF" w:rsidP="006F2112">
      <w:r>
        <w:separator/>
      </w:r>
    </w:p>
  </w:endnote>
  <w:endnote w:type="continuationSeparator" w:id="0">
    <w:p w:rsidR="00007DDF" w:rsidRDefault="00007DDF"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C33526" w:rsidRDefault="00EE4409"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5C71CF" w:rsidRPr="005C71CF">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7DDF" w:rsidRDefault="00007DDF" w:rsidP="006F2112">
      <w:r>
        <w:separator/>
      </w:r>
    </w:p>
  </w:footnote>
  <w:footnote w:type="continuationSeparator" w:id="0">
    <w:p w:rsidR="00007DDF" w:rsidRDefault="00007DDF"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BC0E54" w:rsidRDefault="00EE4409"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5C71CF">
      <w:rPr>
        <w:rStyle w:val="aa"/>
        <w:noProof/>
      </w:rPr>
      <w:t>17</w:t>
    </w:r>
    <w:r>
      <w:rPr>
        <w:rStyle w:val="aa"/>
      </w:rPr>
      <w:fldChar w:fldCharType="end"/>
    </w:r>
  </w:p>
  <w:p w:rsidR="00EE4409" w:rsidRPr="00C33526" w:rsidRDefault="00EE4409"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07DDF"/>
    <w:rsid w:val="00011FE1"/>
    <w:rsid w:val="00016773"/>
    <w:rsid w:val="00016E3D"/>
    <w:rsid w:val="000209A7"/>
    <w:rsid w:val="00021D27"/>
    <w:rsid w:val="000265D6"/>
    <w:rsid w:val="00030A29"/>
    <w:rsid w:val="00030D90"/>
    <w:rsid w:val="000400FB"/>
    <w:rsid w:val="00042BFC"/>
    <w:rsid w:val="00044734"/>
    <w:rsid w:val="000447F2"/>
    <w:rsid w:val="00050B6C"/>
    <w:rsid w:val="00051BD5"/>
    <w:rsid w:val="000549D3"/>
    <w:rsid w:val="00055062"/>
    <w:rsid w:val="000558AB"/>
    <w:rsid w:val="00056B11"/>
    <w:rsid w:val="0006425F"/>
    <w:rsid w:val="00065E70"/>
    <w:rsid w:val="00066140"/>
    <w:rsid w:val="00075887"/>
    <w:rsid w:val="00082B8C"/>
    <w:rsid w:val="00082D63"/>
    <w:rsid w:val="00085B48"/>
    <w:rsid w:val="000870EF"/>
    <w:rsid w:val="000911AA"/>
    <w:rsid w:val="0009646C"/>
    <w:rsid w:val="000A24D7"/>
    <w:rsid w:val="000A731C"/>
    <w:rsid w:val="000B46C0"/>
    <w:rsid w:val="000C549E"/>
    <w:rsid w:val="000C6518"/>
    <w:rsid w:val="000D0E4E"/>
    <w:rsid w:val="000E23EF"/>
    <w:rsid w:val="000E6610"/>
    <w:rsid w:val="000E6A0F"/>
    <w:rsid w:val="001003BD"/>
    <w:rsid w:val="00101E14"/>
    <w:rsid w:val="001046C9"/>
    <w:rsid w:val="00105EBC"/>
    <w:rsid w:val="00107F09"/>
    <w:rsid w:val="00122727"/>
    <w:rsid w:val="0012326F"/>
    <w:rsid w:val="00126DD8"/>
    <w:rsid w:val="0013046D"/>
    <w:rsid w:val="0013210F"/>
    <w:rsid w:val="001329F3"/>
    <w:rsid w:val="00134A95"/>
    <w:rsid w:val="0014526E"/>
    <w:rsid w:val="001549FE"/>
    <w:rsid w:val="001670D3"/>
    <w:rsid w:val="00171CDE"/>
    <w:rsid w:val="00173CD7"/>
    <w:rsid w:val="001810BC"/>
    <w:rsid w:val="00182D39"/>
    <w:rsid w:val="00185C0B"/>
    <w:rsid w:val="0019043F"/>
    <w:rsid w:val="001927DA"/>
    <w:rsid w:val="001A4291"/>
    <w:rsid w:val="001B592B"/>
    <w:rsid w:val="001B7C8B"/>
    <w:rsid w:val="001C3AA4"/>
    <w:rsid w:val="001D2122"/>
    <w:rsid w:val="001D5720"/>
    <w:rsid w:val="001D5AC5"/>
    <w:rsid w:val="001E239B"/>
    <w:rsid w:val="00202FA7"/>
    <w:rsid w:val="0020335B"/>
    <w:rsid w:val="00203602"/>
    <w:rsid w:val="002056C7"/>
    <w:rsid w:val="002104CD"/>
    <w:rsid w:val="002162B8"/>
    <w:rsid w:val="00223168"/>
    <w:rsid w:val="0023022C"/>
    <w:rsid w:val="00230A18"/>
    <w:rsid w:val="0023537E"/>
    <w:rsid w:val="0024348A"/>
    <w:rsid w:val="00254DB0"/>
    <w:rsid w:val="00257721"/>
    <w:rsid w:val="00257AFE"/>
    <w:rsid w:val="00267748"/>
    <w:rsid w:val="00267D76"/>
    <w:rsid w:val="002776C7"/>
    <w:rsid w:val="00282B2C"/>
    <w:rsid w:val="00290B46"/>
    <w:rsid w:val="002940F8"/>
    <w:rsid w:val="002A01B0"/>
    <w:rsid w:val="002B01D2"/>
    <w:rsid w:val="002B5FAE"/>
    <w:rsid w:val="002B7D28"/>
    <w:rsid w:val="002C4C12"/>
    <w:rsid w:val="002E7EB9"/>
    <w:rsid w:val="002F0B03"/>
    <w:rsid w:val="002F136B"/>
    <w:rsid w:val="002F39BC"/>
    <w:rsid w:val="002F5EBD"/>
    <w:rsid w:val="00300A1F"/>
    <w:rsid w:val="00304CF1"/>
    <w:rsid w:val="00305FB3"/>
    <w:rsid w:val="00306290"/>
    <w:rsid w:val="0031059A"/>
    <w:rsid w:val="00312DD5"/>
    <w:rsid w:val="00317015"/>
    <w:rsid w:val="003271E1"/>
    <w:rsid w:val="003329AD"/>
    <w:rsid w:val="00332A14"/>
    <w:rsid w:val="003334A8"/>
    <w:rsid w:val="0033591B"/>
    <w:rsid w:val="0033659A"/>
    <w:rsid w:val="0035581E"/>
    <w:rsid w:val="003639C5"/>
    <w:rsid w:val="00370702"/>
    <w:rsid w:val="003738CA"/>
    <w:rsid w:val="0038291A"/>
    <w:rsid w:val="00383F8A"/>
    <w:rsid w:val="0039216B"/>
    <w:rsid w:val="00395077"/>
    <w:rsid w:val="0039617E"/>
    <w:rsid w:val="00397E00"/>
    <w:rsid w:val="003A66DD"/>
    <w:rsid w:val="003B271E"/>
    <w:rsid w:val="003B5A59"/>
    <w:rsid w:val="003B780E"/>
    <w:rsid w:val="003C3898"/>
    <w:rsid w:val="003C7EF1"/>
    <w:rsid w:val="003E32B6"/>
    <w:rsid w:val="003F033D"/>
    <w:rsid w:val="0040200A"/>
    <w:rsid w:val="004022C7"/>
    <w:rsid w:val="00405B85"/>
    <w:rsid w:val="00405BB7"/>
    <w:rsid w:val="0040687C"/>
    <w:rsid w:val="00407AF9"/>
    <w:rsid w:val="00412643"/>
    <w:rsid w:val="00415700"/>
    <w:rsid w:val="004161D9"/>
    <w:rsid w:val="00421243"/>
    <w:rsid w:val="00424F56"/>
    <w:rsid w:val="00432976"/>
    <w:rsid w:val="00433E5F"/>
    <w:rsid w:val="00435D96"/>
    <w:rsid w:val="0044167C"/>
    <w:rsid w:val="00444801"/>
    <w:rsid w:val="004509E7"/>
    <w:rsid w:val="00462871"/>
    <w:rsid w:val="00466940"/>
    <w:rsid w:val="00466F7B"/>
    <w:rsid w:val="00471956"/>
    <w:rsid w:val="00472D63"/>
    <w:rsid w:val="00484036"/>
    <w:rsid w:val="004966E7"/>
    <w:rsid w:val="0049679C"/>
    <w:rsid w:val="004B4652"/>
    <w:rsid w:val="004C330D"/>
    <w:rsid w:val="004C53A0"/>
    <w:rsid w:val="004C5558"/>
    <w:rsid w:val="004C6095"/>
    <w:rsid w:val="004D25D7"/>
    <w:rsid w:val="004D6D25"/>
    <w:rsid w:val="004D7125"/>
    <w:rsid w:val="004E1A84"/>
    <w:rsid w:val="004E3353"/>
    <w:rsid w:val="004E56BC"/>
    <w:rsid w:val="004F262F"/>
    <w:rsid w:val="004F286A"/>
    <w:rsid w:val="004F5185"/>
    <w:rsid w:val="004F627A"/>
    <w:rsid w:val="004F7D8B"/>
    <w:rsid w:val="00523FAC"/>
    <w:rsid w:val="005304BE"/>
    <w:rsid w:val="005304FF"/>
    <w:rsid w:val="0053059C"/>
    <w:rsid w:val="00533EDE"/>
    <w:rsid w:val="0053408A"/>
    <w:rsid w:val="00537593"/>
    <w:rsid w:val="005407F4"/>
    <w:rsid w:val="005421CD"/>
    <w:rsid w:val="0054260B"/>
    <w:rsid w:val="005521A0"/>
    <w:rsid w:val="00557BFA"/>
    <w:rsid w:val="005630CB"/>
    <w:rsid w:val="00571D0A"/>
    <w:rsid w:val="0059096F"/>
    <w:rsid w:val="005A2196"/>
    <w:rsid w:val="005A7067"/>
    <w:rsid w:val="005B6288"/>
    <w:rsid w:val="005C53DF"/>
    <w:rsid w:val="005C71CF"/>
    <w:rsid w:val="005E0D54"/>
    <w:rsid w:val="005E1459"/>
    <w:rsid w:val="005F416A"/>
    <w:rsid w:val="005F4351"/>
    <w:rsid w:val="005F4C5F"/>
    <w:rsid w:val="00600F50"/>
    <w:rsid w:val="00606DF4"/>
    <w:rsid w:val="00610950"/>
    <w:rsid w:val="00611D3F"/>
    <w:rsid w:val="006305D7"/>
    <w:rsid w:val="00630CBE"/>
    <w:rsid w:val="00633C9A"/>
    <w:rsid w:val="00641E3F"/>
    <w:rsid w:val="00645F47"/>
    <w:rsid w:val="006571C0"/>
    <w:rsid w:val="00657D2C"/>
    <w:rsid w:val="0066636A"/>
    <w:rsid w:val="00671B4C"/>
    <w:rsid w:val="00677DDC"/>
    <w:rsid w:val="00682976"/>
    <w:rsid w:val="00693BCB"/>
    <w:rsid w:val="006951CB"/>
    <w:rsid w:val="006A02E4"/>
    <w:rsid w:val="006B2DA3"/>
    <w:rsid w:val="006B4080"/>
    <w:rsid w:val="006B7005"/>
    <w:rsid w:val="006C0B72"/>
    <w:rsid w:val="006C4CA9"/>
    <w:rsid w:val="006C5354"/>
    <w:rsid w:val="006D0841"/>
    <w:rsid w:val="006D276C"/>
    <w:rsid w:val="006D7ECC"/>
    <w:rsid w:val="006E1D2A"/>
    <w:rsid w:val="006E4E67"/>
    <w:rsid w:val="006E7D13"/>
    <w:rsid w:val="006F065F"/>
    <w:rsid w:val="006F0E77"/>
    <w:rsid w:val="006F1A5E"/>
    <w:rsid w:val="006F2112"/>
    <w:rsid w:val="006F6D1A"/>
    <w:rsid w:val="006F7951"/>
    <w:rsid w:val="00701E06"/>
    <w:rsid w:val="0070517E"/>
    <w:rsid w:val="00705B51"/>
    <w:rsid w:val="007116D0"/>
    <w:rsid w:val="00716464"/>
    <w:rsid w:val="00716D85"/>
    <w:rsid w:val="007248FF"/>
    <w:rsid w:val="007269FE"/>
    <w:rsid w:val="00732FF8"/>
    <w:rsid w:val="00740EC1"/>
    <w:rsid w:val="00745F8B"/>
    <w:rsid w:val="007474A0"/>
    <w:rsid w:val="00761C68"/>
    <w:rsid w:val="00764B73"/>
    <w:rsid w:val="00774A1F"/>
    <w:rsid w:val="00774F12"/>
    <w:rsid w:val="00775643"/>
    <w:rsid w:val="007845B1"/>
    <w:rsid w:val="00785EBD"/>
    <w:rsid w:val="00790D88"/>
    <w:rsid w:val="00794A08"/>
    <w:rsid w:val="00797AE4"/>
    <w:rsid w:val="007A2BD8"/>
    <w:rsid w:val="007A3572"/>
    <w:rsid w:val="007B2390"/>
    <w:rsid w:val="007B4414"/>
    <w:rsid w:val="007C7F1E"/>
    <w:rsid w:val="007D1ECC"/>
    <w:rsid w:val="007D4705"/>
    <w:rsid w:val="007E0554"/>
    <w:rsid w:val="007E20A5"/>
    <w:rsid w:val="007E57A9"/>
    <w:rsid w:val="007F13C6"/>
    <w:rsid w:val="007F4ECA"/>
    <w:rsid w:val="00807F6C"/>
    <w:rsid w:val="00811931"/>
    <w:rsid w:val="00821C62"/>
    <w:rsid w:val="00821EC7"/>
    <w:rsid w:val="008223E6"/>
    <w:rsid w:val="008346B6"/>
    <w:rsid w:val="00847542"/>
    <w:rsid w:val="008476FE"/>
    <w:rsid w:val="00850081"/>
    <w:rsid w:val="00852313"/>
    <w:rsid w:val="00852348"/>
    <w:rsid w:val="008535AF"/>
    <w:rsid w:val="008575AC"/>
    <w:rsid w:val="00861A8D"/>
    <w:rsid w:val="00863930"/>
    <w:rsid w:val="00863A22"/>
    <w:rsid w:val="00864A7F"/>
    <w:rsid w:val="00866B31"/>
    <w:rsid w:val="00871F7F"/>
    <w:rsid w:val="00875451"/>
    <w:rsid w:val="008775FF"/>
    <w:rsid w:val="00881031"/>
    <w:rsid w:val="008818E5"/>
    <w:rsid w:val="00893ADE"/>
    <w:rsid w:val="00897CBD"/>
    <w:rsid w:val="008A290E"/>
    <w:rsid w:val="008A34BA"/>
    <w:rsid w:val="008A3B6C"/>
    <w:rsid w:val="008B2AEA"/>
    <w:rsid w:val="008B346B"/>
    <w:rsid w:val="008B7F56"/>
    <w:rsid w:val="008C0452"/>
    <w:rsid w:val="008C1305"/>
    <w:rsid w:val="008C333A"/>
    <w:rsid w:val="008C7502"/>
    <w:rsid w:val="008D1629"/>
    <w:rsid w:val="008E4631"/>
    <w:rsid w:val="008E75E3"/>
    <w:rsid w:val="008F5042"/>
    <w:rsid w:val="00901F90"/>
    <w:rsid w:val="00905929"/>
    <w:rsid w:val="009064B9"/>
    <w:rsid w:val="0091024C"/>
    <w:rsid w:val="0091034F"/>
    <w:rsid w:val="009126AF"/>
    <w:rsid w:val="00915786"/>
    <w:rsid w:val="009267A7"/>
    <w:rsid w:val="0093072D"/>
    <w:rsid w:val="009362DF"/>
    <w:rsid w:val="0093762F"/>
    <w:rsid w:val="00947502"/>
    <w:rsid w:val="0095123D"/>
    <w:rsid w:val="009525B5"/>
    <w:rsid w:val="00955E30"/>
    <w:rsid w:val="009633C1"/>
    <w:rsid w:val="0097575B"/>
    <w:rsid w:val="009778B6"/>
    <w:rsid w:val="00980AD9"/>
    <w:rsid w:val="009823B1"/>
    <w:rsid w:val="009A5A4B"/>
    <w:rsid w:val="009A6136"/>
    <w:rsid w:val="009A7691"/>
    <w:rsid w:val="009B082B"/>
    <w:rsid w:val="009B38B3"/>
    <w:rsid w:val="009C4F95"/>
    <w:rsid w:val="009C551E"/>
    <w:rsid w:val="009C5CDE"/>
    <w:rsid w:val="009D63B5"/>
    <w:rsid w:val="009D7B93"/>
    <w:rsid w:val="009E31B3"/>
    <w:rsid w:val="009E5253"/>
    <w:rsid w:val="009F496D"/>
    <w:rsid w:val="00A001A0"/>
    <w:rsid w:val="00A01C3B"/>
    <w:rsid w:val="00A01F34"/>
    <w:rsid w:val="00A0690D"/>
    <w:rsid w:val="00A069FD"/>
    <w:rsid w:val="00A1082A"/>
    <w:rsid w:val="00A11F06"/>
    <w:rsid w:val="00A233C5"/>
    <w:rsid w:val="00A304D1"/>
    <w:rsid w:val="00A34141"/>
    <w:rsid w:val="00A35A31"/>
    <w:rsid w:val="00A45175"/>
    <w:rsid w:val="00A47947"/>
    <w:rsid w:val="00A53B50"/>
    <w:rsid w:val="00A567AA"/>
    <w:rsid w:val="00A61443"/>
    <w:rsid w:val="00A64456"/>
    <w:rsid w:val="00A76454"/>
    <w:rsid w:val="00A824B5"/>
    <w:rsid w:val="00A82833"/>
    <w:rsid w:val="00A83C79"/>
    <w:rsid w:val="00A85183"/>
    <w:rsid w:val="00A864AB"/>
    <w:rsid w:val="00A9182F"/>
    <w:rsid w:val="00A9682D"/>
    <w:rsid w:val="00AA33F2"/>
    <w:rsid w:val="00AA349E"/>
    <w:rsid w:val="00AA42B2"/>
    <w:rsid w:val="00AB0128"/>
    <w:rsid w:val="00AB5E4B"/>
    <w:rsid w:val="00AC2CFD"/>
    <w:rsid w:val="00AC5E3E"/>
    <w:rsid w:val="00AD6FD8"/>
    <w:rsid w:val="00AF45AD"/>
    <w:rsid w:val="00AF498A"/>
    <w:rsid w:val="00B02C11"/>
    <w:rsid w:val="00B119C1"/>
    <w:rsid w:val="00B20E74"/>
    <w:rsid w:val="00B25A68"/>
    <w:rsid w:val="00B361AC"/>
    <w:rsid w:val="00B42AA2"/>
    <w:rsid w:val="00B47E10"/>
    <w:rsid w:val="00B50508"/>
    <w:rsid w:val="00B53E09"/>
    <w:rsid w:val="00B54094"/>
    <w:rsid w:val="00B56F8C"/>
    <w:rsid w:val="00B679AC"/>
    <w:rsid w:val="00B71C4D"/>
    <w:rsid w:val="00B73734"/>
    <w:rsid w:val="00B7629C"/>
    <w:rsid w:val="00B816D3"/>
    <w:rsid w:val="00B81B72"/>
    <w:rsid w:val="00B8611E"/>
    <w:rsid w:val="00B91D2A"/>
    <w:rsid w:val="00B951A9"/>
    <w:rsid w:val="00B9529B"/>
    <w:rsid w:val="00B97DAF"/>
    <w:rsid w:val="00BA1506"/>
    <w:rsid w:val="00BB5F32"/>
    <w:rsid w:val="00BC0E54"/>
    <w:rsid w:val="00BC2BE3"/>
    <w:rsid w:val="00BD18A4"/>
    <w:rsid w:val="00BE0188"/>
    <w:rsid w:val="00BF03FC"/>
    <w:rsid w:val="00BF0A66"/>
    <w:rsid w:val="00BF3260"/>
    <w:rsid w:val="00BF5A87"/>
    <w:rsid w:val="00BF649A"/>
    <w:rsid w:val="00C03795"/>
    <w:rsid w:val="00C12CBD"/>
    <w:rsid w:val="00C2690C"/>
    <w:rsid w:val="00C27947"/>
    <w:rsid w:val="00C33526"/>
    <w:rsid w:val="00C35D97"/>
    <w:rsid w:val="00C42E28"/>
    <w:rsid w:val="00C440E4"/>
    <w:rsid w:val="00C546CB"/>
    <w:rsid w:val="00C631DF"/>
    <w:rsid w:val="00C65D88"/>
    <w:rsid w:val="00C72816"/>
    <w:rsid w:val="00C8311F"/>
    <w:rsid w:val="00C93EED"/>
    <w:rsid w:val="00C94B67"/>
    <w:rsid w:val="00C9627A"/>
    <w:rsid w:val="00C9768D"/>
    <w:rsid w:val="00CA1407"/>
    <w:rsid w:val="00CA6B34"/>
    <w:rsid w:val="00CB05B8"/>
    <w:rsid w:val="00CB2A3C"/>
    <w:rsid w:val="00CB3D59"/>
    <w:rsid w:val="00CB709D"/>
    <w:rsid w:val="00CC439F"/>
    <w:rsid w:val="00CD7C0B"/>
    <w:rsid w:val="00CE3AFB"/>
    <w:rsid w:val="00CF6CF0"/>
    <w:rsid w:val="00D021D5"/>
    <w:rsid w:val="00D07734"/>
    <w:rsid w:val="00D11311"/>
    <w:rsid w:val="00D2453E"/>
    <w:rsid w:val="00D25EC0"/>
    <w:rsid w:val="00D30B4F"/>
    <w:rsid w:val="00D33C99"/>
    <w:rsid w:val="00D4103B"/>
    <w:rsid w:val="00D4575B"/>
    <w:rsid w:val="00D465FD"/>
    <w:rsid w:val="00D736C0"/>
    <w:rsid w:val="00D82B9B"/>
    <w:rsid w:val="00D85FAD"/>
    <w:rsid w:val="00D8660E"/>
    <w:rsid w:val="00D927F1"/>
    <w:rsid w:val="00D970BE"/>
    <w:rsid w:val="00DA02F1"/>
    <w:rsid w:val="00DA1206"/>
    <w:rsid w:val="00DA5344"/>
    <w:rsid w:val="00DA6AA9"/>
    <w:rsid w:val="00DB2F76"/>
    <w:rsid w:val="00DB6767"/>
    <w:rsid w:val="00DC38B8"/>
    <w:rsid w:val="00DC5DDB"/>
    <w:rsid w:val="00DC64AC"/>
    <w:rsid w:val="00DD1450"/>
    <w:rsid w:val="00DD4FF7"/>
    <w:rsid w:val="00DD6641"/>
    <w:rsid w:val="00DE1503"/>
    <w:rsid w:val="00DE3CF8"/>
    <w:rsid w:val="00DE3E04"/>
    <w:rsid w:val="00DE7A80"/>
    <w:rsid w:val="00DF0F40"/>
    <w:rsid w:val="00DF3138"/>
    <w:rsid w:val="00DF4170"/>
    <w:rsid w:val="00E05A04"/>
    <w:rsid w:val="00E13332"/>
    <w:rsid w:val="00E20249"/>
    <w:rsid w:val="00E22E8E"/>
    <w:rsid w:val="00E24E21"/>
    <w:rsid w:val="00E315CA"/>
    <w:rsid w:val="00E3348E"/>
    <w:rsid w:val="00E34A02"/>
    <w:rsid w:val="00E405F8"/>
    <w:rsid w:val="00E40CCF"/>
    <w:rsid w:val="00E45605"/>
    <w:rsid w:val="00E47A67"/>
    <w:rsid w:val="00E74B1C"/>
    <w:rsid w:val="00E7691A"/>
    <w:rsid w:val="00E76B2E"/>
    <w:rsid w:val="00E81B32"/>
    <w:rsid w:val="00E84FB7"/>
    <w:rsid w:val="00E93EA5"/>
    <w:rsid w:val="00EA12BE"/>
    <w:rsid w:val="00EA29FA"/>
    <w:rsid w:val="00EB1762"/>
    <w:rsid w:val="00ED487E"/>
    <w:rsid w:val="00ED5E31"/>
    <w:rsid w:val="00EE39B3"/>
    <w:rsid w:val="00EE4409"/>
    <w:rsid w:val="00EE6BDB"/>
    <w:rsid w:val="00F008F9"/>
    <w:rsid w:val="00F0096C"/>
    <w:rsid w:val="00F03B0D"/>
    <w:rsid w:val="00F04DED"/>
    <w:rsid w:val="00F164F9"/>
    <w:rsid w:val="00F2124E"/>
    <w:rsid w:val="00F22771"/>
    <w:rsid w:val="00F244C7"/>
    <w:rsid w:val="00F24DAC"/>
    <w:rsid w:val="00F259C0"/>
    <w:rsid w:val="00F31516"/>
    <w:rsid w:val="00F32831"/>
    <w:rsid w:val="00F36469"/>
    <w:rsid w:val="00F4075B"/>
    <w:rsid w:val="00F53BF1"/>
    <w:rsid w:val="00F5617E"/>
    <w:rsid w:val="00F565F3"/>
    <w:rsid w:val="00F57C4E"/>
    <w:rsid w:val="00F6501C"/>
    <w:rsid w:val="00F66C4E"/>
    <w:rsid w:val="00F75A05"/>
    <w:rsid w:val="00F75EA4"/>
    <w:rsid w:val="00F770D6"/>
    <w:rsid w:val="00F81AEB"/>
    <w:rsid w:val="00F83CE6"/>
    <w:rsid w:val="00F96998"/>
    <w:rsid w:val="00FA2D01"/>
    <w:rsid w:val="00FA61B9"/>
    <w:rsid w:val="00FC2746"/>
    <w:rsid w:val="00FC550E"/>
    <w:rsid w:val="00FC5889"/>
    <w:rsid w:val="00FC58A1"/>
    <w:rsid w:val="00FD7103"/>
    <w:rsid w:val="00FE0A42"/>
    <w:rsid w:val="00FE486D"/>
    <w:rsid w:val="00FE6991"/>
    <w:rsid w:val="00FE6BF2"/>
    <w:rsid w:val="00FF287F"/>
    <w:rsid w:val="00FF3B87"/>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48D8DD-A561-43E3-ACA2-6A5239FB1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5</TotalTime>
  <Pages>48</Pages>
  <Words>12575</Words>
  <Characters>24899</Characters>
  <Application>Microsoft Office Word</Application>
  <DocSecurity>0</DocSecurity>
  <Lines>1037</Lines>
  <Paragraphs>1135</Paragraphs>
  <ScaleCrop>false</ScaleCrop>
  <Company/>
  <LinksUpToDate>false</LinksUpToDate>
  <CharactersWithSpaces>36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466</cp:revision>
  <dcterms:created xsi:type="dcterms:W3CDTF">2015-04-27T05:14:00Z</dcterms:created>
  <dcterms:modified xsi:type="dcterms:W3CDTF">2015-06-05T14:02:00Z</dcterms:modified>
</cp:coreProperties>
</file>